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47" w:type="dxa"/>
        <w:tblLook w:val="04A0" w:firstRow="1" w:lastRow="0" w:firstColumn="1" w:lastColumn="0" w:noHBand="0" w:noVBand="1"/>
      </w:tblPr>
      <w:tblGrid>
        <w:gridCol w:w="4544"/>
        <w:gridCol w:w="1234"/>
        <w:gridCol w:w="3969"/>
      </w:tblGrid>
      <w:tr w:rsidR="00941874" w:rsidRPr="00A25E89" w14:paraId="3582132A" w14:textId="77777777" w:rsidTr="003F6200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14:paraId="45C5750E" w14:textId="77777777" w:rsidR="00941874" w:rsidRPr="00A25E89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ПАО "</w:t>
            </w:r>
            <w:proofErr w:type="spellStart"/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АрселорМиттал</w:t>
            </w:r>
            <w:proofErr w:type="spellEnd"/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 xml:space="preserve"> Кривой Рог"</w:t>
            </w:r>
          </w:p>
          <w:p w14:paraId="432865C3" w14:textId="77777777" w:rsidR="00941874" w:rsidRPr="001E48EE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aps/>
                <w:spacing w:val="-6"/>
                <w:sz w:val="26"/>
                <w:szCs w:val="26"/>
                <w:lang w:val="ru-RU"/>
              </w:rPr>
              <w:t xml:space="preserve">ТРАНСПОРТНЫЙ </w:t>
            </w:r>
            <w:r w:rsidRPr="00A25E89">
              <w:rPr>
                <w:rFonts w:ascii="Times New Roman" w:hAnsi="Times New Roman"/>
                <w:caps/>
                <w:spacing w:val="-6"/>
                <w:sz w:val="26"/>
                <w:szCs w:val="26"/>
                <w:lang w:val="ru-RU"/>
              </w:rPr>
              <w:t xml:space="preserve">ДЕПАРТАМЕНТ  </w:t>
            </w:r>
          </w:p>
          <w:p w14:paraId="7FD4D535" w14:textId="77777777" w:rsidR="00941874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  <w:p w14:paraId="23045D9F" w14:textId="77777777" w:rsidR="00941874" w:rsidRPr="001E48EE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sz w:val="26"/>
                <w:szCs w:val="26"/>
                <w:lang w:val="ru-RU"/>
              </w:rPr>
              <w:t>УТВЕРЖДАЮ: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98870E7" w14:textId="77777777" w:rsidR="00941874" w:rsidRPr="00A25E8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14:paraId="02604D73" w14:textId="77777777" w:rsidR="00941874" w:rsidRPr="00656859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caps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УТВЕРЖДАЮ</w:t>
            </w:r>
          </w:p>
          <w:p w14:paraId="4387EE3F" w14:textId="77777777" w:rsidR="00941874" w:rsidRPr="00656859" w:rsidRDefault="00941874" w:rsidP="003F6200">
            <w:pPr>
              <w:tabs>
                <w:tab w:val="left" w:pos="5670"/>
              </w:tabs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proofErr w:type="spellStart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И.о</w:t>
            </w:r>
            <w:proofErr w:type="spellEnd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. заместителя директора (инжиниринг) департамента по инвестициям и инжинирингу</w:t>
            </w:r>
          </w:p>
          <w:p w14:paraId="50CBCCF1" w14:textId="77777777" w:rsidR="00941874" w:rsidRPr="0065685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 xml:space="preserve">___________ </w:t>
            </w:r>
            <w:r w:rsidRPr="00656859">
              <w:rPr>
                <w:rFonts w:ascii="Times New Roman" w:hAnsi="Times New Roman"/>
                <w:color w:val="FFFFFF" w:themeColor="background1"/>
                <w:lang w:val="ru-RU"/>
              </w:rPr>
              <w:t>А.Н. Бабенко</w:t>
            </w:r>
          </w:p>
        </w:tc>
      </w:tr>
      <w:tr w:rsidR="00941874" w:rsidRPr="00A25E89" w14:paraId="25CAA6DE" w14:textId="77777777" w:rsidTr="003F6200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14:paraId="5A261563" w14:textId="77777777" w:rsidR="00941874" w:rsidRPr="00A25E8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_____________№_______________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020F5CB9" w14:textId="77777777" w:rsidR="00941874" w:rsidRPr="00A25E8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14:paraId="2264CBF2" w14:textId="77777777" w:rsidR="00941874" w:rsidRPr="0065685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</w:rPr>
            </w:pPr>
          </w:p>
          <w:p w14:paraId="0FF0D93D" w14:textId="77777777" w:rsidR="00941874" w:rsidRPr="00656859" w:rsidRDefault="00941874" w:rsidP="003F6200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____________ 2018</w:t>
            </w:r>
          </w:p>
        </w:tc>
      </w:tr>
    </w:tbl>
    <w:p w14:paraId="6A7064D8" w14:textId="77777777" w:rsidR="00941874" w:rsidRPr="00A25E89" w:rsidRDefault="00941874" w:rsidP="00941874">
      <w:pPr>
        <w:jc w:val="center"/>
        <w:rPr>
          <w:rFonts w:ascii="Times New Roman" w:hAnsi="Times New Roman"/>
          <w:b/>
          <w:sz w:val="28"/>
          <w:szCs w:val="28"/>
        </w:rPr>
      </w:pPr>
    </w:p>
    <w:p w14:paraId="74D99645" w14:textId="77777777" w:rsidR="00941874" w:rsidRPr="00A25E89" w:rsidRDefault="00941874" w:rsidP="00941874">
      <w:pPr>
        <w:jc w:val="center"/>
        <w:rPr>
          <w:rFonts w:ascii="Times New Roman" w:hAnsi="Times New Roman"/>
          <w:b/>
          <w:sz w:val="28"/>
          <w:szCs w:val="28"/>
        </w:rPr>
      </w:pPr>
    </w:p>
    <w:p w14:paraId="5A66D32B" w14:textId="77777777" w:rsidR="00941874" w:rsidRPr="00A25E89" w:rsidRDefault="00941874" w:rsidP="00941874">
      <w:pPr>
        <w:jc w:val="center"/>
        <w:rPr>
          <w:rFonts w:ascii="Times New Roman" w:hAnsi="Times New Roman"/>
          <w:b/>
          <w:sz w:val="28"/>
          <w:szCs w:val="28"/>
        </w:rPr>
      </w:pPr>
    </w:p>
    <w:p w14:paraId="35C00D6F" w14:textId="77777777" w:rsidR="00941874" w:rsidRPr="00A25E89" w:rsidRDefault="00941874" w:rsidP="00941874">
      <w:pPr>
        <w:jc w:val="center"/>
        <w:rPr>
          <w:rFonts w:ascii="Times New Roman" w:hAnsi="Times New Roman"/>
          <w:b/>
          <w:sz w:val="28"/>
          <w:szCs w:val="28"/>
        </w:rPr>
      </w:pPr>
    </w:p>
    <w:p w14:paraId="23D03BFC" w14:textId="77777777" w:rsidR="00941874" w:rsidRPr="00A25E89" w:rsidRDefault="00941874" w:rsidP="00941874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ТЕХНИЧЕСКОЕ ЗАДАНИЕ </w:t>
      </w:r>
    </w:p>
    <w:p w14:paraId="0699F22A" w14:textId="77777777" w:rsidR="00941874" w:rsidRPr="00A25E89" w:rsidRDefault="00941874" w:rsidP="00941874">
      <w:pPr>
        <w:jc w:val="center"/>
        <w:rPr>
          <w:rFonts w:ascii="Times New Roman" w:hAnsi="Times New Roman"/>
          <w:b/>
          <w:lang w:val="ru-RU"/>
        </w:rPr>
      </w:pPr>
    </w:p>
    <w:p w14:paraId="5AEBF0E6" w14:textId="77777777" w:rsidR="00941874" w:rsidRDefault="00941874" w:rsidP="00941874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вагонов ,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прибывших  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 xml:space="preserve">а Приднепровской </w:t>
      </w:r>
      <w:proofErr w:type="spellStart"/>
      <w:r>
        <w:rPr>
          <w:rFonts w:ascii="Times New Roman" w:hAnsi="Times New Roman"/>
          <w:sz w:val="28"/>
          <w:szCs w:val="28"/>
          <w:lang w:eastAsia="fr-FR"/>
        </w:rPr>
        <w:t>ж.д.в</w:t>
      </w:r>
      <w:proofErr w:type="spell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</w:t>
      </w:r>
    </w:p>
    <w:p w14:paraId="288597E0" w14:textId="77777777" w:rsidR="00941874" w:rsidRDefault="00941874" w:rsidP="00941874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</w:p>
    <w:p w14:paraId="28202A91" w14:textId="77777777" w:rsidR="00941874" w:rsidRPr="00546355" w:rsidRDefault="00941874" w:rsidP="00941874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>
        <w:rPr>
          <w:rFonts w:ascii="Times New Roman" w:hAnsi="Times New Roman"/>
          <w:sz w:val="28"/>
          <w:szCs w:val="28"/>
          <w:lang w:eastAsia="fr-FR"/>
        </w:rPr>
        <w:t>ЧАСТЬ 2</w:t>
      </w:r>
    </w:p>
    <w:p w14:paraId="750DCD5F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2D8CA767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07FEF7DB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5B775370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0BC8E973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35B09A9F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5328A84B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59CD199D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2C5C8A1B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752B0120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0DD7283B" w14:textId="77777777" w:rsidR="00941874" w:rsidRPr="00A25E89" w:rsidRDefault="00941874" w:rsidP="00941874">
      <w:pPr>
        <w:pStyle w:val="a3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122F1FCD" w14:textId="77777777" w:rsidR="00941874" w:rsidRPr="00A25E89" w:rsidRDefault="00941874" w:rsidP="00941874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ЗАКАЗЧИК</w:t>
      </w:r>
    </w:p>
    <w:p w14:paraId="34E3B013" w14:textId="77777777" w:rsidR="00941874" w:rsidRPr="00A25E89" w:rsidRDefault="00941874" w:rsidP="00941874">
      <w:pPr>
        <w:rPr>
          <w:rFonts w:ascii="Times New Roman" w:hAnsi="Times New Roman"/>
          <w:b/>
          <w:sz w:val="16"/>
          <w:szCs w:val="16"/>
          <w:lang w:val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25"/>
        <w:gridCol w:w="1570"/>
        <w:gridCol w:w="2460"/>
      </w:tblGrid>
      <w:tr w:rsidR="00941874" w:rsidRPr="00A25E89" w14:paraId="6CE6869E" w14:textId="77777777" w:rsidTr="003F6200">
        <w:tc>
          <w:tcPr>
            <w:tcW w:w="2846" w:type="pct"/>
          </w:tcPr>
          <w:p w14:paraId="1DE69003" w14:textId="77777777" w:rsidR="00941874" w:rsidRPr="00A25E89" w:rsidRDefault="00941874" w:rsidP="003F6200">
            <w:pPr>
              <w:rPr>
                <w:rFonts w:ascii="Times New Roman" w:hAnsi="Times New Roman"/>
                <w:b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 xml:space="preserve">Директор </w:t>
            </w:r>
            <w:r>
              <w:rPr>
                <w:rFonts w:ascii="Times New Roman" w:hAnsi="Times New Roman"/>
                <w:lang w:val="ru-RU"/>
              </w:rPr>
              <w:t xml:space="preserve">транспортного департамента </w:t>
            </w:r>
          </w:p>
        </w:tc>
        <w:tc>
          <w:tcPr>
            <w:tcW w:w="839" w:type="pct"/>
          </w:tcPr>
          <w:p w14:paraId="312F8507" w14:textId="77777777" w:rsidR="00941874" w:rsidRPr="00A25E89" w:rsidRDefault="00941874" w:rsidP="003F6200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14:paraId="070F3164" w14:textId="77777777" w:rsidR="00941874" w:rsidRPr="00A25E89" w:rsidRDefault="00941874" w:rsidP="003F6200">
            <w:pPr>
              <w:tabs>
                <w:tab w:val="left" w:pos="2160"/>
              </w:tabs>
              <w:rPr>
                <w:rFonts w:ascii="Times New Roman" w:hAnsi="Times New Roman"/>
                <w:b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А.Н. Рыбалкин</w:t>
            </w:r>
          </w:p>
        </w:tc>
      </w:tr>
      <w:tr w:rsidR="00941874" w:rsidRPr="00A25E89" w14:paraId="680BB41B" w14:textId="77777777" w:rsidTr="003F6200">
        <w:tc>
          <w:tcPr>
            <w:tcW w:w="2846" w:type="pct"/>
          </w:tcPr>
          <w:p w14:paraId="62C74B90" w14:textId="77777777" w:rsidR="00941874" w:rsidRPr="00A25E89" w:rsidRDefault="00941874" w:rsidP="003F6200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839" w:type="pct"/>
          </w:tcPr>
          <w:p w14:paraId="12AAD05F" w14:textId="77777777" w:rsidR="00941874" w:rsidRPr="00A25E89" w:rsidRDefault="00941874" w:rsidP="003F6200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14:paraId="3E08860F" w14:textId="77777777" w:rsidR="00941874" w:rsidRPr="00A25E89" w:rsidRDefault="00941874" w:rsidP="003F6200">
            <w:pPr>
              <w:tabs>
                <w:tab w:val="left" w:pos="2160"/>
              </w:tabs>
              <w:rPr>
                <w:rFonts w:ascii="Times New Roman" w:hAnsi="Times New Roman"/>
                <w:lang w:val="ru-RU"/>
              </w:rPr>
            </w:pPr>
          </w:p>
        </w:tc>
      </w:tr>
    </w:tbl>
    <w:p w14:paraId="240954AA" w14:textId="77777777" w:rsidR="00941874" w:rsidRPr="00A25E89" w:rsidRDefault="00941874" w:rsidP="00941874">
      <w:pPr>
        <w:rPr>
          <w:rFonts w:ascii="Times New Roman" w:hAnsi="Times New Roman"/>
          <w:b/>
          <w:sz w:val="16"/>
          <w:szCs w:val="16"/>
        </w:rPr>
      </w:pPr>
    </w:p>
    <w:p w14:paraId="1501C3F8" w14:textId="77777777" w:rsidR="00941874" w:rsidRPr="00A25E89" w:rsidRDefault="00941874" w:rsidP="00941874">
      <w:pPr>
        <w:rPr>
          <w:rFonts w:ascii="Times New Roman" w:hAnsi="Times New Roman"/>
          <w:b/>
          <w:sz w:val="10"/>
          <w:szCs w:val="10"/>
        </w:rPr>
      </w:pPr>
    </w:p>
    <w:p w14:paraId="7FC7BC22" w14:textId="77777777" w:rsidR="00941874" w:rsidRPr="00A25E89" w:rsidRDefault="00941874" w:rsidP="00941874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РАЗРАБОТАНО</w:t>
      </w:r>
    </w:p>
    <w:p w14:paraId="2C8969A7" w14:textId="77777777" w:rsidR="00941874" w:rsidRPr="00A25E89" w:rsidRDefault="00941874" w:rsidP="00941874">
      <w:pPr>
        <w:rPr>
          <w:rFonts w:ascii="Times New Roman" w:hAnsi="Times New Roman"/>
          <w:b/>
          <w:sz w:val="16"/>
          <w:szCs w:val="16"/>
        </w:rPr>
      </w:pPr>
    </w:p>
    <w:tbl>
      <w:tblPr>
        <w:tblW w:w="4983" w:type="pct"/>
        <w:tblLook w:val="04A0" w:firstRow="1" w:lastRow="0" w:firstColumn="1" w:lastColumn="0" w:noHBand="0" w:noVBand="1"/>
      </w:tblPr>
      <w:tblGrid>
        <w:gridCol w:w="5307"/>
        <w:gridCol w:w="1566"/>
        <w:gridCol w:w="2450"/>
      </w:tblGrid>
      <w:tr w:rsidR="00941874" w:rsidRPr="00A25E89" w14:paraId="32BA0DEC" w14:textId="77777777" w:rsidTr="003F6200">
        <w:trPr>
          <w:trHeight w:val="555"/>
        </w:trPr>
        <w:tc>
          <w:tcPr>
            <w:tcW w:w="2846" w:type="pct"/>
          </w:tcPr>
          <w:p w14:paraId="2EA6E48A" w14:textId="77777777" w:rsidR="00941874" w:rsidRPr="00A25E89" w:rsidRDefault="00941874" w:rsidP="003F6200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Руководитель проектов и программ</w:t>
            </w:r>
            <w:r w:rsidRPr="00A25E89">
              <w:rPr>
                <w:rFonts w:ascii="Times New Roman" w:hAnsi="Times New Roman"/>
                <w:lang w:val="ru-RU"/>
              </w:rPr>
              <w:t xml:space="preserve"> </w:t>
            </w:r>
            <w:r>
              <w:rPr>
                <w:rFonts w:ascii="Times New Roman" w:hAnsi="Times New Roman"/>
                <w:lang w:val="ru-RU"/>
              </w:rPr>
              <w:t>УТД</w:t>
            </w:r>
          </w:p>
        </w:tc>
        <w:tc>
          <w:tcPr>
            <w:tcW w:w="840" w:type="pct"/>
          </w:tcPr>
          <w:p w14:paraId="539A56CD" w14:textId="77777777" w:rsidR="00941874" w:rsidRPr="00A25E89" w:rsidRDefault="00941874" w:rsidP="003F6200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314" w:type="pct"/>
          </w:tcPr>
          <w:p w14:paraId="6300DA0D" w14:textId="77777777" w:rsidR="00941874" w:rsidRPr="00A25E89" w:rsidRDefault="00941874" w:rsidP="003F6200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И.В. Шуба</w:t>
            </w:r>
          </w:p>
        </w:tc>
      </w:tr>
    </w:tbl>
    <w:p w14:paraId="26B4F179" w14:textId="77777777" w:rsidR="00941874" w:rsidRDefault="00941874" w:rsidP="00941874"/>
    <w:p w14:paraId="06A08787" w14:textId="77777777" w:rsidR="00941874" w:rsidRPr="006B76D6" w:rsidRDefault="00941874" w:rsidP="00941874"/>
    <w:p w14:paraId="577BEDFB" w14:textId="77777777" w:rsidR="00941874" w:rsidRPr="006B76D6" w:rsidRDefault="00941874" w:rsidP="00941874"/>
    <w:p w14:paraId="486588E7" w14:textId="77777777" w:rsidR="00941874" w:rsidRPr="006B76D6" w:rsidRDefault="00941874" w:rsidP="00941874"/>
    <w:p w14:paraId="7A41F422" w14:textId="77777777" w:rsidR="00941874" w:rsidRPr="006B76D6" w:rsidRDefault="00941874" w:rsidP="00941874"/>
    <w:p w14:paraId="4F3FC3F9" w14:textId="77777777" w:rsidR="00941874" w:rsidRPr="006B76D6" w:rsidRDefault="00941874" w:rsidP="00941874"/>
    <w:p w14:paraId="5C4DF89A" w14:textId="77777777" w:rsidR="00941874" w:rsidRPr="006B76D6" w:rsidRDefault="00941874" w:rsidP="00941874"/>
    <w:p w14:paraId="36472149" w14:textId="77777777" w:rsidR="00941874" w:rsidRPr="006B76D6" w:rsidRDefault="00941874" w:rsidP="00941874"/>
    <w:p w14:paraId="61D4B23A" w14:textId="77777777" w:rsidR="00941874" w:rsidRPr="006B76D6" w:rsidRDefault="00941874" w:rsidP="00941874"/>
    <w:p w14:paraId="37C64A90" w14:textId="77777777" w:rsidR="00941874" w:rsidRPr="006B76D6" w:rsidRDefault="00941874" w:rsidP="00941874"/>
    <w:p w14:paraId="4D275AF1" w14:textId="77777777" w:rsidR="00941874" w:rsidRPr="006B76D6" w:rsidRDefault="00941874" w:rsidP="00941874"/>
    <w:p w14:paraId="79D8A737" w14:textId="77777777" w:rsidR="00941874" w:rsidRPr="006B76D6" w:rsidRDefault="00941874" w:rsidP="00941874"/>
    <w:p w14:paraId="0793D6C1" w14:textId="77777777" w:rsidR="00941874" w:rsidRDefault="00941874" w:rsidP="00941874"/>
    <w:p w14:paraId="4DA261A2" w14:textId="77777777" w:rsidR="00941874" w:rsidRDefault="00941874" w:rsidP="00941874">
      <w:pPr>
        <w:tabs>
          <w:tab w:val="left" w:pos="3291"/>
        </w:tabs>
        <w:rPr>
          <w:rFonts w:ascii="Times New Roman" w:hAnsi="Times New Roman"/>
          <w:sz w:val="26"/>
          <w:szCs w:val="26"/>
          <w:lang w:val="ru-RU"/>
        </w:rPr>
      </w:pPr>
      <w:r>
        <w:tab/>
      </w:r>
      <w:r>
        <w:rPr>
          <w:rFonts w:ascii="Times New Roman" w:hAnsi="Times New Roman"/>
          <w:sz w:val="26"/>
          <w:szCs w:val="26"/>
          <w:lang w:val="ru-RU"/>
        </w:rPr>
        <w:t>декабрь</w:t>
      </w:r>
      <w:r w:rsidRPr="00A25E89">
        <w:rPr>
          <w:rFonts w:ascii="Times New Roman" w:hAnsi="Times New Roman"/>
          <w:sz w:val="26"/>
          <w:szCs w:val="26"/>
          <w:lang w:val="ru-RU"/>
        </w:rPr>
        <w:t xml:space="preserve"> 201</w:t>
      </w:r>
      <w:r>
        <w:rPr>
          <w:rFonts w:ascii="Times New Roman" w:hAnsi="Times New Roman"/>
          <w:sz w:val="26"/>
          <w:szCs w:val="26"/>
          <w:lang w:val="ru-RU"/>
        </w:rPr>
        <w:t>9</w:t>
      </w:r>
    </w:p>
    <w:p w14:paraId="6988748B" w14:textId="77777777" w:rsidR="00941874" w:rsidRPr="00A25E89" w:rsidRDefault="00941874" w:rsidP="00941874">
      <w:pPr>
        <w:jc w:val="center"/>
        <w:rPr>
          <w:rFonts w:ascii="Times New Roman" w:hAnsi="Times New Roman"/>
          <w:b/>
          <w:lang w:val="ru-RU"/>
        </w:rPr>
      </w:pPr>
      <w:r w:rsidRPr="00A25E89">
        <w:rPr>
          <w:rFonts w:ascii="Times New Roman" w:hAnsi="Times New Roman"/>
          <w:b/>
          <w:lang w:val="ru-RU"/>
        </w:rPr>
        <w:lastRenderedPageBreak/>
        <w:t>Лист согласования к техническому заданию</w:t>
      </w:r>
    </w:p>
    <w:p w14:paraId="32EBD988" w14:textId="77777777" w:rsidR="00941874" w:rsidRPr="00A25E89" w:rsidRDefault="00941874" w:rsidP="00941874">
      <w:pPr>
        <w:jc w:val="center"/>
        <w:rPr>
          <w:rFonts w:ascii="Times New Roman" w:hAnsi="Times New Roman"/>
          <w:lang w:val="ru-RU"/>
        </w:rPr>
      </w:pPr>
      <w:r w:rsidRPr="00A25E89">
        <w:rPr>
          <w:rFonts w:ascii="Times New Roman" w:hAnsi="Times New Roman"/>
          <w:b/>
          <w:lang w:val="ru-RU"/>
        </w:rPr>
        <w:t>на выполнение комплекса работ по объекту</w:t>
      </w:r>
      <w:r w:rsidRPr="00A25E89">
        <w:rPr>
          <w:rFonts w:ascii="Times New Roman" w:hAnsi="Times New Roman"/>
          <w:lang w:val="ru-RU"/>
        </w:rPr>
        <w:t>:</w:t>
      </w:r>
    </w:p>
    <w:p w14:paraId="1D04F280" w14:textId="77777777" w:rsidR="00941874" w:rsidRPr="00A25E89" w:rsidRDefault="00941874" w:rsidP="00941874">
      <w:pPr>
        <w:jc w:val="center"/>
        <w:rPr>
          <w:rFonts w:ascii="Times New Roman" w:hAnsi="Times New Roman"/>
          <w:b/>
          <w:lang w:val="ru-RU"/>
        </w:rPr>
      </w:pPr>
    </w:p>
    <w:p w14:paraId="61D7E5E6" w14:textId="77777777" w:rsidR="00941874" w:rsidRPr="00546355" w:rsidRDefault="00941874" w:rsidP="00941874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вагонов,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прибывших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 </w:t>
      </w:r>
      <w:r>
        <w:rPr>
          <w:rFonts w:ascii="Times New Roman" w:hAnsi="Times New Roman"/>
          <w:sz w:val="28"/>
          <w:szCs w:val="28"/>
          <w:lang w:eastAsia="fr-FR"/>
        </w:rPr>
        <w:t>в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 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>а</w:t>
      </w:r>
    </w:p>
    <w:p w14:paraId="329B9ABF" w14:textId="1C28D692" w:rsidR="00941874" w:rsidRPr="00A25E89" w:rsidRDefault="00DF2E57" w:rsidP="00DF2E57">
      <w:pPr>
        <w:tabs>
          <w:tab w:val="left" w:pos="2692"/>
        </w:tabs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ЧАСТЬ 2</w:t>
      </w:r>
    </w:p>
    <w:p w14:paraId="168C6456" w14:textId="77777777" w:rsidR="00941874" w:rsidRPr="00A25E89" w:rsidRDefault="00941874" w:rsidP="00941874">
      <w:pPr>
        <w:rPr>
          <w:rFonts w:ascii="Times New Roman" w:hAnsi="Times New Roman"/>
          <w:lang w:val="ru-RU"/>
        </w:rPr>
      </w:pPr>
    </w:p>
    <w:p w14:paraId="22F1EDA4" w14:textId="77777777" w:rsidR="00941874" w:rsidRPr="00A25E89" w:rsidRDefault="00941874" w:rsidP="00941874">
      <w:pPr>
        <w:rPr>
          <w:rFonts w:ascii="Times New Roman" w:hAnsi="Times New Roman"/>
          <w:lang w:val="ru-RU"/>
        </w:rPr>
      </w:pPr>
    </w:p>
    <w:p w14:paraId="36368179" w14:textId="77777777" w:rsidR="00941874" w:rsidRPr="00A25E89" w:rsidRDefault="00941874" w:rsidP="00941874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СОГЛАСОВАНО</w:t>
      </w:r>
    </w:p>
    <w:p w14:paraId="6411D114" w14:textId="77777777" w:rsidR="00941874" w:rsidRPr="00A25E89" w:rsidRDefault="00941874" w:rsidP="00941874">
      <w:pPr>
        <w:rPr>
          <w:rFonts w:ascii="Times New Roman" w:hAnsi="Times New Roman"/>
          <w:lang w:val="ru-RU"/>
        </w:rPr>
      </w:pPr>
    </w:p>
    <w:p w14:paraId="1A8EC91B" w14:textId="77777777" w:rsidR="00941874" w:rsidRDefault="00941874" w:rsidP="00941874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иректор департамента автоматизации</w:t>
      </w:r>
    </w:p>
    <w:p w14:paraId="72C5C64E" w14:textId="77777777" w:rsidR="00941874" w:rsidRDefault="00941874" w:rsidP="00941874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технологических процессов                                             ______________           А.В. Зайцев</w:t>
      </w:r>
    </w:p>
    <w:tbl>
      <w:tblPr>
        <w:tblW w:w="5383" w:type="pct"/>
        <w:tblLook w:val="04A0" w:firstRow="1" w:lastRow="0" w:firstColumn="1" w:lastColumn="0" w:noHBand="0" w:noVBand="1"/>
      </w:tblPr>
      <w:tblGrid>
        <w:gridCol w:w="5530"/>
        <w:gridCol w:w="2268"/>
        <w:gridCol w:w="2274"/>
      </w:tblGrid>
      <w:tr w:rsidR="00941874" w:rsidRPr="00B13914" w14:paraId="0CA00E27" w14:textId="77777777" w:rsidTr="003F6200">
        <w:tc>
          <w:tcPr>
            <w:tcW w:w="2745" w:type="pct"/>
          </w:tcPr>
          <w:p w14:paraId="285592B4" w14:textId="77777777" w:rsidR="00941874" w:rsidRPr="00A25E89" w:rsidRDefault="00941874" w:rsidP="000C1C83">
            <w:pPr>
              <w:spacing w:after="160" w:line="259" w:lineRule="auto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75E9BA4F" w14:textId="77777777" w:rsidR="00941874" w:rsidRPr="00A25E89" w:rsidRDefault="00941874" w:rsidP="003F6200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229D6E60" w14:textId="77777777" w:rsidR="00941874" w:rsidRPr="00A25E89" w:rsidRDefault="00941874" w:rsidP="003F6200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941874" w:rsidRPr="00A25E89" w14:paraId="2B844715" w14:textId="77777777" w:rsidTr="003F6200">
        <w:tc>
          <w:tcPr>
            <w:tcW w:w="2745" w:type="pct"/>
          </w:tcPr>
          <w:p w14:paraId="734BA743" w14:textId="77777777" w:rsidR="000C1C83" w:rsidRDefault="00941874" w:rsidP="000C1C83">
            <w:pPr>
              <w:ind w:left="-108"/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Начальник управления по бизнес – системам</w:t>
            </w:r>
          </w:p>
          <w:p w14:paraId="385C9EEA" w14:textId="77777777" w:rsid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  <w:p w14:paraId="54494E4C" w14:textId="77777777" w:rsidR="00941874" w:rsidRPr="000C1C83" w:rsidRDefault="00941874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1B4DAAE7" w14:textId="77777777" w:rsidR="00941874" w:rsidRPr="00A25E89" w:rsidRDefault="00941874" w:rsidP="003F6200">
            <w:pPr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_____________</w:t>
            </w:r>
          </w:p>
        </w:tc>
        <w:tc>
          <w:tcPr>
            <w:tcW w:w="1129" w:type="pct"/>
          </w:tcPr>
          <w:p w14:paraId="0DA22BF9" w14:textId="77777777" w:rsidR="00941874" w:rsidRDefault="00941874" w:rsidP="003F6200">
            <w:pPr>
              <w:ind w:left="20"/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Е.В. Христенко</w:t>
            </w:r>
          </w:p>
          <w:p w14:paraId="217DB0F2" w14:textId="77777777" w:rsidR="00941874" w:rsidRDefault="00941874" w:rsidP="003F6200">
            <w:pPr>
              <w:ind w:left="20"/>
              <w:rPr>
                <w:rFonts w:ascii="Times New Roman" w:hAnsi="Times New Roman"/>
                <w:lang w:val="ru-RU"/>
              </w:rPr>
            </w:pPr>
          </w:p>
          <w:p w14:paraId="6DFA044F" w14:textId="77777777" w:rsidR="00941874" w:rsidRPr="00A25E89" w:rsidRDefault="00941874" w:rsidP="003F6200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</w:tbl>
    <w:p w14:paraId="0CA7B830" w14:textId="77777777" w:rsidR="00941874" w:rsidRPr="000C1C83" w:rsidRDefault="00941874"/>
    <w:p w14:paraId="1951CED3" w14:textId="77777777" w:rsidR="000C1C83" w:rsidRPr="000C1C83" w:rsidRDefault="000C1C83" w:rsidP="000C1C83">
      <w:pPr>
        <w:rPr>
          <w:rFonts w:ascii="Times New Roman" w:hAnsi="Times New Roman"/>
          <w:lang w:val="ru-RU"/>
        </w:rPr>
      </w:pPr>
    </w:p>
    <w:tbl>
      <w:tblPr>
        <w:tblW w:w="5383" w:type="pct"/>
        <w:tblLook w:val="04A0" w:firstRow="1" w:lastRow="0" w:firstColumn="1" w:lastColumn="0" w:noHBand="0" w:noVBand="1"/>
      </w:tblPr>
      <w:tblGrid>
        <w:gridCol w:w="5530"/>
        <w:gridCol w:w="2268"/>
        <w:gridCol w:w="2274"/>
      </w:tblGrid>
      <w:tr w:rsidR="000C1C83" w:rsidRPr="000C1C83" w14:paraId="617AC0ED" w14:textId="77777777" w:rsidTr="000C1C83">
        <w:tc>
          <w:tcPr>
            <w:tcW w:w="2745" w:type="pct"/>
          </w:tcPr>
          <w:p w14:paraId="72782FC5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07CD7E79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71799CA1" w14:textId="77777777" w:rsidR="000C1C83" w:rsidRPr="000C1C83" w:rsidRDefault="000C1C83" w:rsidP="000C1C83">
            <w:pPr>
              <w:ind w:left="20"/>
              <w:rPr>
                <w:rFonts w:ascii="Times New Roman" w:hAnsi="Times New Roman"/>
                <w:highlight w:val="red"/>
                <w:lang w:val="ru-RU"/>
              </w:rPr>
            </w:pPr>
          </w:p>
        </w:tc>
      </w:tr>
      <w:tr w:rsidR="000C1C83" w:rsidRPr="000C1C83" w14:paraId="1A852DAD" w14:textId="77777777" w:rsidTr="000C1C83">
        <w:tc>
          <w:tcPr>
            <w:tcW w:w="2745" w:type="pct"/>
          </w:tcPr>
          <w:p w14:paraId="3D48286D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1443BFC2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06202702" w14:textId="77777777" w:rsidR="000C1C83" w:rsidRPr="000C1C83" w:rsidRDefault="000C1C83" w:rsidP="000C1C83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0C1C83" w:rsidRPr="000C1C83" w14:paraId="16AA5A55" w14:textId="77777777" w:rsidTr="000C1C83">
        <w:tc>
          <w:tcPr>
            <w:tcW w:w="2745" w:type="pct"/>
          </w:tcPr>
          <w:p w14:paraId="0236174C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70288317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5D3A0A4F" w14:textId="77777777" w:rsidR="000C1C83" w:rsidRPr="000C1C83" w:rsidRDefault="000C1C83" w:rsidP="000C1C83">
            <w:pPr>
              <w:ind w:left="20"/>
              <w:rPr>
                <w:rFonts w:ascii="Times New Roman" w:hAnsi="Times New Roman"/>
                <w:highlight w:val="red"/>
                <w:lang w:val="ru-RU"/>
              </w:rPr>
            </w:pPr>
          </w:p>
        </w:tc>
      </w:tr>
      <w:tr w:rsidR="000C1C83" w:rsidRPr="000C1C83" w14:paraId="453B3697" w14:textId="77777777" w:rsidTr="000C1C83">
        <w:tc>
          <w:tcPr>
            <w:tcW w:w="2745" w:type="pct"/>
          </w:tcPr>
          <w:p w14:paraId="20583C5B" w14:textId="77777777" w:rsid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  <w:p w14:paraId="741041DA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2EBB3D62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602EB5BC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7AFEE507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1FA547CA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22BFC8CE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3287580F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0D4A0D65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6CF09C47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65A83FA9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029F1795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2C5852CC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536D2145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1CA237A6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163D9E25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54E8A5D1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7C2E1B7D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0FE17F14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58D4CEB2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770A77D9" w14:textId="77777777" w:rsidR="00A94036" w:rsidRDefault="00A94036" w:rsidP="000C1C83">
            <w:pPr>
              <w:rPr>
                <w:rFonts w:ascii="Times New Roman" w:hAnsi="Times New Roman"/>
                <w:lang w:val="ru-RU"/>
              </w:rPr>
            </w:pPr>
          </w:p>
          <w:p w14:paraId="67A4C354" w14:textId="77777777" w:rsidR="00A94036" w:rsidRPr="000C1C83" w:rsidRDefault="00A94036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36E66554" w14:textId="77777777" w:rsidR="000C1C83" w:rsidRPr="000C1C83" w:rsidRDefault="000C1C83" w:rsidP="000C1C83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3FCA0C00" w14:textId="77777777" w:rsidR="000C1C83" w:rsidRPr="000C1C83" w:rsidRDefault="000C1C83" w:rsidP="000C1C83">
            <w:pPr>
              <w:ind w:left="20"/>
              <w:rPr>
                <w:rFonts w:ascii="Times New Roman" w:hAnsi="Times New Roman"/>
                <w:highlight w:val="red"/>
                <w:lang w:val="ru-RU"/>
              </w:rPr>
            </w:pPr>
          </w:p>
        </w:tc>
      </w:tr>
      <w:tr w:rsidR="000C1C83" w:rsidRPr="000C1C83" w14:paraId="08FD2DEB" w14:textId="77777777" w:rsidTr="000C1C83">
        <w:tc>
          <w:tcPr>
            <w:tcW w:w="2745" w:type="pct"/>
          </w:tcPr>
          <w:p w14:paraId="0BAA097D" w14:textId="77777777" w:rsidR="000C1C83" w:rsidRPr="000C1C83" w:rsidRDefault="000C1C83" w:rsidP="000C1C83">
            <w:pPr>
              <w:rPr>
                <w:rFonts w:ascii="Times New Roman" w:hAnsi="Times New Roman"/>
              </w:rPr>
            </w:pPr>
          </w:p>
        </w:tc>
        <w:tc>
          <w:tcPr>
            <w:tcW w:w="1126" w:type="pct"/>
          </w:tcPr>
          <w:p w14:paraId="153AB098" w14:textId="77777777" w:rsidR="000C1C83" w:rsidRPr="000C1C83" w:rsidRDefault="000C1C83" w:rsidP="000C1C83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079562D5" w14:textId="77777777" w:rsidR="000C1C83" w:rsidRPr="000C1C83" w:rsidRDefault="000C1C83" w:rsidP="000C1C83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</w:tbl>
    <w:p w14:paraId="73D74E1C" w14:textId="77777777" w:rsidR="00941874" w:rsidRPr="000C1C83" w:rsidRDefault="00941874" w:rsidP="00941874"/>
    <w:p w14:paraId="25DC7BCA" w14:textId="77777777" w:rsidR="00941874" w:rsidRPr="000C1C83" w:rsidRDefault="00941874" w:rsidP="00941874"/>
    <w:p w14:paraId="1685B25A" w14:textId="77777777" w:rsidR="00941874" w:rsidRPr="00D73D49" w:rsidRDefault="00D73D49" w:rsidP="00D73D49">
      <w:pPr>
        <w:jc w:val="right"/>
        <w:rPr>
          <w:lang w:val="ru-RU"/>
        </w:rPr>
      </w:pPr>
      <w:r>
        <w:rPr>
          <w:lang w:val="ru-RU"/>
        </w:rPr>
        <w:t>2</w:t>
      </w:r>
    </w:p>
    <w:sdt>
      <w:sdtPr>
        <w:rPr>
          <w:rFonts w:ascii="Bookman Old Style" w:eastAsia="Times New Roman" w:hAnsi="Bookman Old Style" w:cs="Times New Roman"/>
          <w:color w:val="auto"/>
          <w:spacing w:val="10"/>
          <w:sz w:val="20"/>
          <w:szCs w:val="20"/>
          <w:lang w:val="en-US" w:eastAsia="fr-FR"/>
        </w:rPr>
        <w:id w:val="-112762788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sz w:val="22"/>
          <w:szCs w:val="22"/>
        </w:rPr>
      </w:sdtEndPr>
      <w:sdtContent>
        <w:p w14:paraId="2217E27E" w14:textId="77777777" w:rsidR="00E363BF" w:rsidRDefault="00E363BF">
          <w:pPr>
            <w:pStyle w:val="af3"/>
          </w:pPr>
          <w:r>
            <w:t>Оглавление</w:t>
          </w:r>
        </w:p>
        <w:p w14:paraId="0958AD4E" w14:textId="77777777" w:rsidR="00E363BF" w:rsidRDefault="00E363BF">
          <w:pPr>
            <w:pStyle w:val="12"/>
          </w:pPr>
          <w:r w:rsidRPr="006222DC">
            <w:rPr>
              <w:rFonts w:ascii="Times New Roman" w:hAnsi="Times New Roman"/>
              <w:i/>
              <w:sz w:val="28"/>
              <w:szCs w:val="28"/>
            </w:rPr>
            <w:t>1.</w:t>
          </w:r>
          <w:r w:rsidRPr="006222DC">
            <w:t>Назначение системы</w:t>
          </w:r>
          <w:r>
            <w:rPr>
              <w:rFonts w:ascii="Times New Roman" w:hAnsi="Times New Roman"/>
              <w:b/>
              <w:i/>
              <w:sz w:val="28"/>
              <w:szCs w:val="28"/>
            </w:rPr>
            <w:t xml:space="preserve"> </w:t>
          </w:r>
          <w:r>
            <w:ptab w:relativeTo="margin" w:alignment="right" w:leader="dot"/>
          </w:r>
          <w:r w:rsidR="00FB605F">
            <w:t>4</w:t>
          </w:r>
        </w:p>
        <w:p w14:paraId="29FD3F49" w14:textId="77777777" w:rsidR="00E363BF" w:rsidRDefault="00E363BF" w:rsidP="00E363BF">
          <w:pPr>
            <w:pStyle w:val="23"/>
          </w:pPr>
          <w:r>
            <w:t xml:space="preserve">2. </w:t>
          </w:r>
          <w:r w:rsidRPr="00F619D3">
            <w:t xml:space="preserve">Цель </w:t>
          </w:r>
          <w:r>
            <w:t xml:space="preserve">системы </w:t>
          </w:r>
          <w:r>
            <w:ptab w:relativeTo="margin" w:alignment="right" w:leader="dot"/>
          </w:r>
          <w:r w:rsidR="00FB605F">
            <w:t>4</w:t>
          </w:r>
        </w:p>
        <w:p w14:paraId="7371A4F7" w14:textId="77777777" w:rsidR="00E363BF" w:rsidRDefault="00E363BF" w:rsidP="00E363BF">
          <w:pPr>
            <w:pStyle w:val="31"/>
          </w:pPr>
          <w:r>
            <w:t xml:space="preserve">3. </w:t>
          </w:r>
          <w:r w:rsidRPr="00F619D3">
            <w:t>Описание системы.</w:t>
          </w:r>
          <w:r>
            <w:t xml:space="preserve"> </w:t>
          </w:r>
          <w:r>
            <w:ptab w:relativeTo="margin" w:alignment="right" w:leader="dot"/>
          </w:r>
          <w:r w:rsidR="00FB605F">
            <w:t>4</w:t>
          </w:r>
        </w:p>
        <w:p w14:paraId="69D28293" w14:textId="77777777" w:rsidR="00E363BF" w:rsidRDefault="00E363BF">
          <w:pPr>
            <w:pStyle w:val="12"/>
          </w:pPr>
          <w:r w:rsidRPr="006222DC">
            <w:t>4. Роли</w:t>
          </w:r>
          <w:r>
            <w:rPr>
              <w:rFonts w:ascii="Times New Roman" w:hAnsi="Times New Roman"/>
              <w:b/>
              <w:i/>
              <w:sz w:val="28"/>
              <w:szCs w:val="28"/>
            </w:rPr>
            <w:t xml:space="preserve"> </w:t>
          </w:r>
          <w:r>
            <w:ptab w:relativeTo="margin" w:alignment="right" w:leader="dot"/>
          </w:r>
          <w:r w:rsidR="00FB605F">
            <w:rPr>
              <w:b/>
              <w:bCs/>
            </w:rPr>
            <w:t>5</w:t>
          </w:r>
        </w:p>
        <w:p w14:paraId="4BE84281" w14:textId="77777777" w:rsidR="00E363BF" w:rsidRDefault="006222DC" w:rsidP="00E363BF">
          <w:pPr>
            <w:pStyle w:val="23"/>
          </w:pPr>
          <w:r>
            <w:t xml:space="preserve">     </w:t>
          </w:r>
          <w:r w:rsidR="00E363BF" w:rsidRPr="006222DC">
            <w:t xml:space="preserve">4.1 Роль «Ответственное </w:t>
          </w:r>
          <w:proofErr w:type="gramStart"/>
          <w:r w:rsidR="00E363BF" w:rsidRPr="006222DC">
            <w:t>лицо  ЧП</w:t>
          </w:r>
          <w:proofErr w:type="gramEnd"/>
          <w:r w:rsidR="00E363BF" w:rsidRPr="006222DC">
            <w:t xml:space="preserve"> « СТИЛ СЕРВИС»  за прием перевозочных документов»:</w:t>
          </w:r>
          <w:r w:rsidR="00E363BF">
            <w:ptab w:relativeTo="margin" w:alignment="right" w:leader="dot"/>
          </w:r>
          <w:r w:rsidR="00FB605F">
            <w:t>5</w:t>
          </w:r>
        </w:p>
        <w:p w14:paraId="284C276E" w14:textId="77777777" w:rsidR="00E363BF" w:rsidRDefault="006222DC" w:rsidP="00E363BF">
          <w:pPr>
            <w:pStyle w:val="31"/>
          </w:pPr>
          <w:r>
            <w:t xml:space="preserve">     </w:t>
          </w:r>
          <w:r w:rsidR="00E363BF" w:rsidRPr="006222DC">
            <w:t>4.2 Роль «Работник грузового отдела транспортного департамента»</w:t>
          </w:r>
          <w:r w:rsidR="00E363BF">
            <w:rPr>
              <w:rFonts w:ascii="Times New Roman" w:eastAsia="Times New Roman" w:hAnsi="Times New Roman"/>
              <w:b/>
              <w:i/>
              <w:sz w:val="28"/>
              <w:szCs w:val="28"/>
            </w:rPr>
            <w:t xml:space="preserve"> </w:t>
          </w:r>
          <w:r w:rsidR="00E363BF">
            <w:ptab w:relativeTo="margin" w:alignment="right" w:leader="dot"/>
          </w:r>
          <w:r w:rsidR="00FB605F">
            <w:t>5</w:t>
          </w:r>
        </w:p>
        <w:p w14:paraId="0C917544" w14:textId="77777777" w:rsidR="006222DC" w:rsidRDefault="00E363BF" w:rsidP="006222DC">
          <w:pPr>
            <w:pStyle w:val="a3"/>
            <w:numPr>
              <w:ilvl w:val="1"/>
              <w:numId w:val="23"/>
            </w:numPr>
            <w:ind w:hanging="91"/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</w:pPr>
          <w:r w:rsidRPr="006222DC"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  <w:t>Роль «</w:t>
          </w:r>
          <w:proofErr w:type="gramStart"/>
          <w:r w:rsidRPr="006222DC"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  <w:t>Администратор»…</w:t>
          </w:r>
          <w:proofErr w:type="gramEnd"/>
          <w:r w:rsidRPr="006222DC"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  <w:t>…………………………………………………</w:t>
          </w:r>
          <w:r w:rsidR="00FB605F"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  <w:t>………………………………………………………..5</w:t>
          </w:r>
        </w:p>
        <w:p w14:paraId="434C5E10" w14:textId="77777777" w:rsidR="006222DC" w:rsidRPr="006222DC" w:rsidRDefault="006222DC" w:rsidP="006222DC">
          <w:pPr>
            <w:pStyle w:val="a3"/>
            <w:numPr>
              <w:ilvl w:val="0"/>
              <w:numId w:val="23"/>
            </w:numPr>
            <w:spacing w:line="360" w:lineRule="auto"/>
            <w:rPr>
              <w:rFonts w:eastAsiaTheme="minorEastAsia"/>
              <w:sz w:val="22"/>
              <w:szCs w:val="22"/>
              <w:lang w:val="ru-RU" w:eastAsia="ru-RU"/>
            </w:rPr>
          </w:pPr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Описание существующего технологического процесса</w:t>
          </w:r>
          <w:r w:rsidR="00FB605F">
            <w:rPr>
              <w:rFonts w:eastAsiaTheme="minorEastAsia"/>
              <w:sz w:val="22"/>
              <w:szCs w:val="22"/>
              <w:lang w:val="ru-RU" w:eastAsia="ru-RU"/>
            </w:rPr>
            <w:t>…………………………6</w:t>
          </w:r>
        </w:p>
        <w:p w14:paraId="63C153AB" w14:textId="77777777" w:rsidR="006222DC" w:rsidRPr="006222DC" w:rsidRDefault="006222DC" w:rsidP="006222DC">
          <w:pPr>
            <w:pStyle w:val="a3"/>
            <w:numPr>
              <w:ilvl w:val="0"/>
              <w:numId w:val="23"/>
            </w:numPr>
            <w:spacing w:line="360" w:lineRule="auto"/>
            <w:rPr>
              <w:rFonts w:eastAsiaTheme="minorEastAsia"/>
              <w:sz w:val="22"/>
              <w:szCs w:val="22"/>
              <w:lang w:val="ru-RU" w:eastAsia="ru-RU"/>
            </w:rPr>
          </w:pPr>
          <w:r w:rsidRPr="006222DC">
            <w:rPr>
              <w:rFonts w:eastAsiaTheme="minorEastAsia"/>
              <w:sz w:val="22"/>
              <w:szCs w:val="22"/>
              <w:lang w:val="ru-RU" w:eastAsia="ru-RU"/>
            </w:rPr>
            <w:t xml:space="preserve">Описание ПО «Прием груза </w:t>
          </w:r>
          <w:proofErr w:type="gramStart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 xml:space="preserve">( </w:t>
          </w:r>
          <w:proofErr w:type="spellStart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раскредитация</w:t>
          </w:r>
          <w:proofErr w:type="spellEnd"/>
          <w:proofErr w:type="gramEnd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)», АС РПД</w:t>
          </w:r>
          <w:r w:rsidR="00FB605F">
            <w:rPr>
              <w:rFonts w:eastAsiaTheme="minorEastAsia"/>
              <w:sz w:val="22"/>
              <w:szCs w:val="22"/>
              <w:lang w:val="ru-RU" w:eastAsia="ru-RU"/>
            </w:rPr>
            <w:t>…………..</w:t>
          </w:r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.</w:t>
          </w:r>
          <w:r w:rsidR="00FB605F">
            <w:rPr>
              <w:rFonts w:eastAsiaTheme="minorEastAsia"/>
              <w:sz w:val="22"/>
              <w:szCs w:val="22"/>
              <w:lang w:val="ru-RU" w:eastAsia="ru-RU"/>
            </w:rPr>
            <w:t>.............6</w:t>
          </w:r>
        </w:p>
        <w:p w14:paraId="0AB3A862" w14:textId="77777777" w:rsidR="006222DC" w:rsidRDefault="006222DC" w:rsidP="006222DC">
          <w:pPr>
            <w:pStyle w:val="a3"/>
            <w:spacing w:line="360" w:lineRule="auto"/>
            <w:ind w:left="1288" w:hanging="1004"/>
            <w:rPr>
              <w:rFonts w:eastAsiaTheme="minorEastAsia"/>
              <w:sz w:val="22"/>
              <w:szCs w:val="22"/>
              <w:lang w:val="ru-RU" w:eastAsia="ru-RU"/>
            </w:rPr>
          </w:pPr>
          <w:r w:rsidRPr="006222DC">
            <w:rPr>
              <w:rFonts w:ascii="Times New Roman" w:hAnsi="Times New Roman"/>
              <w:i/>
              <w:sz w:val="22"/>
              <w:szCs w:val="22"/>
              <w:lang w:val="ru-RU"/>
            </w:rPr>
            <w:t>6.1</w:t>
          </w:r>
          <w:r>
            <w:rPr>
              <w:rFonts w:ascii="Times New Roman" w:hAnsi="Times New Roman"/>
              <w:b/>
              <w:i/>
              <w:sz w:val="28"/>
              <w:szCs w:val="28"/>
              <w:lang w:val="ru-RU"/>
            </w:rPr>
            <w:t xml:space="preserve"> </w:t>
          </w:r>
          <w:r w:rsidRPr="006222DC">
            <w:rPr>
              <w:rFonts w:eastAsiaTheme="minorEastAsia"/>
              <w:sz w:val="22"/>
              <w:szCs w:val="22"/>
              <w:lang w:val="ru-RU" w:eastAsia="ru-RU"/>
            </w:rPr>
            <w:t xml:space="preserve">Основное окно ПО «Прием груза </w:t>
          </w:r>
          <w:proofErr w:type="gramStart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 xml:space="preserve">( </w:t>
          </w:r>
          <w:proofErr w:type="spellStart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раскредитация</w:t>
          </w:r>
          <w:proofErr w:type="spellEnd"/>
          <w:proofErr w:type="gramEnd"/>
          <w:r w:rsidRPr="006222DC">
            <w:rPr>
              <w:rFonts w:eastAsiaTheme="minorEastAsia"/>
              <w:sz w:val="22"/>
              <w:szCs w:val="22"/>
              <w:lang w:val="ru-RU" w:eastAsia="ru-RU"/>
            </w:rPr>
            <w:t>), АС РПД»</w:t>
          </w:r>
          <w:r w:rsidR="00FB605F">
            <w:rPr>
              <w:rFonts w:eastAsiaTheme="minorEastAsia"/>
              <w:sz w:val="22"/>
              <w:szCs w:val="22"/>
              <w:lang w:val="ru-RU" w:eastAsia="ru-RU"/>
            </w:rPr>
            <w:t>…………….6</w:t>
          </w:r>
        </w:p>
        <w:p w14:paraId="294F623D" w14:textId="77777777" w:rsidR="006222DC" w:rsidRPr="00FB605F" w:rsidRDefault="006222DC" w:rsidP="006222DC">
          <w:pPr>
            <w:pStyle w:val="a3"/>
            <w:spacing w:line="360" w:lineRule="auto"/>
            <w:ind w:left="1288" w:hanging="1004"/>
            <w:rPr>
              <w:rFonts w:ascii="Cambria" w:hAnsi="Cambria" w:cs="Cambria"/>
              <w:bCs/>
              <w:spacing w:val="0"/>
              <w:sz w:val="26"/>
              <w:szCs w:val="26"/>
              <w:lang w:val="ru-RU"/>
            </w:rPr>
          </w:pPr>
          <w:r w:rsidRPr="006222DC">
            <w:rPr>
              <w:rFonts w:eastAsiaTheme="minorEastAsia"/>
              <w:sz w:val="22"/>
              <w:szCs w:val="22"/>
              <w:lang w:val="ru-RU" w:eastAsia="ru-RU"/>
            </w:rPr>
            <w:t xml:space="preserve">6.2 </w:t>
          </w:r>
          <w:r w:rsidRPr="00FB605F">
            <w:rPr>
              <w:rFonts w:ascii="Cambria" w:hAnsi="Cambria" w:cs="Cambria"/>
              <w:bCs/>
              <w:spacing w:val="0"/>
              <w:sz w:val="26"/>
              <w:szCs w:val="26"/>
              <w:lang w:val="ru-RU"/>
            </w:rPr>
            <w:t>Главное ме</w:t>
          </w:r>
          <w:r w:rsidR="00FB605F">
            <w:rPr>
              <w:rFonts w:ascii="Cambria" w:hAnsi="Cambria" w:cs="Cambria"/>
              <w:bCs/>
              <w:spacing w:val="0"/>
              <w:sz w:val="26"/>
              <w:szCs w:val="26"/>
              <w:lang w:val="ru-RU"/>
            </w:rPr>
            <w:t>ню состоит из следующих пунктов…………………………………</w:t>
          </w:r>
          <w:proofErr w:type="gramStart"/>
          <w:r w:rsidR="00FB605F">
            <w:rPr>
              <w:rFonts w:ascii="Cambria" w:hAnsi="Cambria" w:cs="Cambria"/>
              <w:bCs/>
              <w:spacing w:val="0"/>
              <w:sz w:val="26"/>
              <w:szCs w:val="26"/>
              <w:lang w:val="ru-RU"/>
            </w:rPr>
            <w:t>…….</w:t>
          </w:r>
          <w:proofErr w:type="gramEnd"/>
          <w:r w:rsidR="00FB605F">
            <w:rPr>
              <w:rFonts w:ascii="Cambria" w:hAnsi="Cambria" w:cs="Cambria"/>
              <w:bCs/>
              <w:spacing w:val="0"/>
              <w:sz w:val="26"/>
              <w:szCs w:val="26"/>
              <w:lang w:val="ru-RU"/>
            </w:rPr>
            <w:t>7</w:t>
          </w:r>
        </w:p>
        <w:p w14:paraId="65787F32" w14:textId="77777777" w:rsidR="006222DC" w:rsidRPr="00377B86" w:rsidRDefault="006222DC" w:rsidP="006222DC">
          <w:pPr>
            <w:pStyle w:val="a9"/>
            <w:ind w:firstLine="0"/>
            <w:rPr>
              <w:rFonts w:ascii="Cambria" w:hAnsi="Cambria" w:cs="Cambria"/>
              <w:bCs/>
              <w:sz w:val="26"/>
              <w:szCs w:val="26"/>
              <w:lang w:eastAsia="fr-FR"/>
            </w:rPr>
          </w:pPr>
          <w:r>
            <w:rPr>
              <w:rFonts w:ascii="Cambria" w:hAnsi="Cambria" w:cs="Cambria"/>
              <w:b/>
              <w:bCs/>
              <w:sz w:val="26"/>
              <w:szCs w:val="26"/>
              <w:lang w:eastAsia="fr-FR"/>
            </w:rPr>
            <w:t xml:space="preserve">     </w:t>
          </w:r>
          <w:r w:rsidRPr="00377B86">
            <w:rPr>
              <w:rFonts w:ascii="Cambria" w:hAnsi="Cambria" w:cs="Cambria"/>
              <w:b/>
              <w:bCs/>
              <w:sz w:val="26"/>
              <w:szCs w:val="26"/>
              <w:lang w:eastAsia="fr-FR"/>
            </w:rPr>
            <w:t>6.</w:t>
          </w:r>
          <w:r w:rsidRPr="00377B86">
            <w:rPr>
              <w:rFonts w:ascii="Cambria" w:hAnsi="Cambria" w:cs="Cambria"/>
              <w:bCs/>
              <w:sz w:val="26"/>
              <w:szCs w:val="26"/>
              <w:lang w:eastAsia="fr-FR"/>
            </w:rPr>
            <w:t>3Строка инструментов состоит из следующих компонентов</w:t>
          </w:r>
          <w:r w:rsidR="00FB605F">
            <w:rPr>
              <w:rFonts w:ascii="Cambria" w:hAnsi="Cambria" w:cs="Cambria"/>
              <w:bCs/>
              <w:sz w:val="26"/>
              <w:szCs w:val="26"/>
              <w:lang w:eastAsia="fr-FR"/>
            </w:rPr>
            <w:t>……………………8</w:t>
          </w:r>
        </w:p>
        <w:p w14:paraId="5AB4947A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4 Поле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« Отправки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УЗ  в адрес комбината»</w:t>
          </w:r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..9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</w:t>
          </w:r>
        </w:p>
        <w:p w14:paraId="5CB0FB10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 w:rsidRPr="00377B86">
            <w:rPr>
              <w:lang w:val="ru-RU"/>
            </w:rPr>
            <w:t xml:space="preserve">        </w:t>
          </w:r>
          <w:r>
            <w:rPr>
              <w:lang w:val="ru-RU"/>
            </w:rPr>
            <w:t xml:space="preserve"> 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4.1 Поиск отправки</w:t>
          </w:r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……………10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</w:t>
          </w:r>
        </w:p>
        <w:p w14:paraId="0C9C807D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 w:rsidRPr="00377B86">
            <w:rPr>
              <w:lang w:val="ru-RU"/>
            </w:rPr>
            <w:t xml:space="preserve">        </w:t>
          </w:r>
          <w:r>
            <w:rPr>
              <w:lang w:val="ru-RU"/>
            </w:rPr>
            <w:t xml:space="preserve"> 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4.2 Поиск досылки</w:t>
          </w:r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………</w:t>
          </w:r>
          <w:proofErr w:type="gramStart"/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…….</w:t>
          </w:r>
          <w:proofErr w:type="gramEnd"/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.10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</w:t>
          </w:r>
        </w:p>
        <w:p w14:paraId="6AF9EF8F" w14:textId="77777777" w:rsidR="006222DC" w:rsidRPr="00FB605F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 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4.3 Поиск по </w:t>
          </w:r>
          <w:r w:rsidRPr="00377B86">
            <w:rPr>
              <w:rFonts w:ascii="Cambria" w:hAnsi="Cambria" w:cs="Cambria"/>
              <w:bCs/>
              <w:sz w:val="26"/>
              <w:szCs w:val="26"/>
            </w:rPr>
            <w:t>ID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_</w:t>
          </w:r>
          <w:r w:rsidRPr="00377B86">
            <w:rPr>
              <w:rFonts w:ascii="Cambria" w:hAnsi="Cambria" w:cs="Cambria"/>
              <w:bCs/>
              <w:sz w:val="26"/>
              <w:szCs w:val="26"/>
            </w:rPr>
            <w:t>UZ</w:t>
          </w:r>
          <w:r w:rsidR="00FB605F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……………...10</w:t>
          </w:r>
        </w:p>
        <w:p w14:paraId="11682AFA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 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4.4 Таблица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« Отправки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УЗ в адрес комбината»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..10</w:t>
          </w:r>
        </w:p>
        <w:p w14:paraId="64456D31" w14:textId="77777777" w:rsidR="006222DC" w:rsidRPr="00377B86" w:rsidRDefault="006222DC" w:rsidP="006222DC">
          <w:pPr>
            <w:tabs>
              <w:tab w:val="left" w:pos="708"/>
              <w:tab w:val="left" w:pos="1416"/>
              <w:tab w:val="left" w:pos="2124"/>
              <w:tab w:val="left" w:pos="2832"/>
              <w:tab w:val="left" w:pos="3540"/>
              <w:tab w:val="left" w:pos="4248"/>
              <w:tab w:val="left" w:pos="4956"/>
              <w:tab w:val="left" w:pos="5550"/>
            </w:tabs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5 Таблица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« Вагоны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отправки»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..13</w:t>
          </w:r>
        </w:p>
        <w:p w14:paraId="567AEFBA" w14:textId="77777777" w:rsidR="006222DC" w:rsidRPr="00377B86" w:rsidRDefault="006222DC" w:rsidP="006222DC">
          <w:pPr>
            <w:pStyle w:val="a9"/>
            <w:ind w:firstLine="0"/>
            <w:rPr>
              <w:rFonts w:ascii="Cambria" w:hAnsi="Cambria" w:cs="Cambria"/>
              <w:bCs/>
              <w:sz w:val="26"/>
              <w:szCs w:val="26"/>
            </w:rPr>
          </w:pPr>
          <w:r>
            <w:rPr>
              <w:rFonts w:ascii="Cambria" w:hAnsi="Cambria" w:cs="Cambria"/>
              <w:bCs/>
              <w:sz w:val="26"/>
              <w:szCs w:val="26"/>
            </w:rPr>
            <w:t xml:space="preserve">                </w:t>
          </w:r>
          <w:r w:rsidRPr="00377B86">
            <w:rPr>
              <w:rFonts w:ascii="Cambria" w:hAnsi="Cambria" w:cs="Cambria"/>
              <w:bCs/>
              <w:sz w:val="26"/>
              <w:szCs w:val="26"/>
            </w:rPr>
            <w:t>6.5.1 Отцепки по акту</w:t>
          </w:r>
          <w:r w:rsidR="005D3186">
            <w:rPr>
              <w:rFonts w:ascii="Cambria" w:hAnsi="Cambria" w:cs="Cambria"/>
              <w:bCs/>
              <w:sz w:val="26"/>
              <w:szCs w:val="26"/>
            </w:rPr>
            <w:t>……………………………………………………………………</w:t>
          </w:r>
          <w:proofErr w:type="gramStart"/>
          <w:r w:rsidR="005D3186">
            <w:rPr>
              <w:rFonts w:ascii="Cambria" w:hAnsi="Cambria" w:cs="Cambria"/>
              <w:bCs/>
              <w:sz w:val="26"/>
              <w:szCs w:val="26"/>
            </w:rPr>
            <w:t>…….</w:t>
          </w:r>
          <w:proofErr w:type="gramEnd"/>
          <w:r w:rsidR="005D3186">
            <w:rPr>
              <w:rFonts w:ascii="Cambria" w:hAnsi="Cambria" w:cs="Cambria"/>
              <w:bCs/>
              <w:sz w:val="26"/>
              <w:szCs w:val="26"/>
            </w:rPr>
            <w:t>.15</w:t>
          </w:r>
        </w:p>
        <w:p w14:paraId="454BA73C" w14:textId="77777777" w:rsidR="006222DC" w:rsidRPr="00377B86" w:rsidRDefault="006222DC" w:rsidP="006222DC">
          <w:pPr>
            <w:pStyle w:val="a9"/>
            <w:ind w:firstLine="0"/>
            <w:rPr>
              <w:rFonts w:ascii="Cambria" w:hAnsi="Cambria" w:cs="Cambria"/>
              <w:bCs/>
              <w:sz w:val="26"/>
              <w:szCs w:val="26"/>
              <w:lang w:eastAsia="fr-FR"/>
            </w:rPr>
          </w:pPr>
          <w:r>
            <w:rPr>
              <w:rFonts w:ascii="Cambria" w:hAnsi="Cambria" w:cs="Cambria"/>
              <w:bCs/>
              <w:sz w:val="26"/>
              <w:szCs w:val="26"/>
            </w:rPr>
            <w:t xml:space="preserve">                </w:t>
          </w:r>
          <w:r w:rsidRPr="00377B86">
            <w:rPr>
              <w:rFonts w:ascii="Cambria" w:hAnsi="Cambria" w:cs="Cambria"/>
              <w:bCs/>
              <w:sz w:val="26"/>
              <w:szCs w:val="26"/>
            </w:rPr>
            <w:t>6.5.2</w:t>
          </w:r>
          <w:r w:rsidRPr="00377B86">
            <w:rPr>
              <w:rFonts w:ascii="Cambria" w:hAnsi="Cambria" w:cs="Cambria"/>
              <w:sz w:val="26"/>
              <w:szCs w:val="26"/>
            </w:rPr>
            <w:t xml:space="preserve"> </w:t>
          </w:r>
          <w:r w:rsidRPr="00377B86">
            <w:rPr>
              <w:rFonts w:ascii="Cambria" w:hAnsi="Cambria" w:cs="Cambria"/>
              <w:bCs/>
              <w:sz w:val="26"/>
              <w:szCs w:val="26"/>
            </w:rPr>
            <w:t>Поиск по номеру вагона</w:t>
          </w:r>
          <w:r w:rsidR="005D3186">
            <w:rPr>
              <w:rFonts w:ascii="Cambria" w:hAnsi="Cambria" w:cs="Cambria"/>
              <w:bCs/>
              <w:sz w:val="26"/>
              <w:szCs w:val="26"/>
            </w:rPr>
            <w:t>………………………………………………………………15</w:t>
          </w:r>
        </w:p>
        <w:p w14:paraId="025B7B86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   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5.3 Логический контроль при поиске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16</w:t>
          </w:r>
        </w:p>
        <w:p w14:paraId="0A9E652D" w14:textId="77777777" w:rsidR="006222DC" w:rsidRPr="00377B86" w:rsidRDefault="006222DC" w:rsidP="006222DC">
          <w:pPr>
            <w:rPr>
              <w:rFonts w:ascii="Cambria" w:hAnsi="Cambria" w:cs="Cambria"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6  Форма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поля «Информация по отправке»</w:t>
          </w:r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 </w:t>
          </w:r>
          <w:r w:rsidR="005D3186">
            <w:rPr>
              <w:rFonts w:ascii="Cambria" w:hAnsi="Cambria" w:cs="Cambria"/>
              <w:sz w:val="26"/>
              <w:szCs w:val="26"/>
              <w:lang w:val="ru-RU"/>
            </w:rPr>
            <w:t>…………………………………………….16</w:t>
          </w:r>
        </w:p>
        <w:p w14:paraId="799C2A3E" w14:textId="77777777" w:rsidR="006222DC" w:rsidRPr="00377B86" w:rsidRDefault="006222DC" w:rsidP="006222DC">
          <w:pPr>
            <w:autoSpaceDE w:val="0"/>
            <w:autoSpaceDN w:val="0"/>
            <w:adjustRightInd w:val="0"/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7  Форма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поля «  Информация XML-файла»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..21</w:t>
          </w:r>
        </w:p>
        <w:p w14:paraId="770D7483" w14:textId="77777777" w:rsidR="006222DC" w:rsidRPr="00377B86" w:rsidRDefault="006222DC" w:rsidP="006222DC">
          <w:pPr>
            <w:tabs>
              <w:tab w:val="left" w:pos="1567"/>
            </w:tabs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8 Справочники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…………………………21</w:t>
          </w:r>
        </w:p>
        <w:p w14:paraId="5A3BBB27" w14:textId="77777777" w:rsidR="006222DC" w:rsidRPr="00377B86" w:rsidRDefault="006222DC" w:rsidP="006222DC">
          <w:pPr>
            <w:tabs>
              <w:tab w:val="left" w:pos="1567"/>
            </w:tabs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9 </w:t>
          </w:r>
          <w:proofErr w:type="spell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Раскредитация</w:t>
          </w:r>
          <w:proofErr w:type="spellEnd"/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………………………………………22</w:t>
          </w:r>
        </w:p>
        <w:p w14:paraId="4087A0DC" w14:textId="77777777" w:rsidR="006222DC" w:rsidRPr="00377B86" w:rsidRDefault="006222DC" w:rsidP="006222DC">
          <w:pPr>
            <w:tabs>
              <w:tab w:val="left" w:pos="1567"/>
            </w:tabs>
            <w:rPr>
              <w:rFonts w:ascii="Cambria" w:hAnsi="Cambria" w:cs="Cambria"/>
              <w:sz w:val="26"/>
              <w:szCs w:val="26"/>
              <w:lang w:val="ru-RU"/>
            </w:rPr>
          </w:pPr>
          <w:r>
            <w:rPr>
              <w:rFonts w:ascii="Cambria" w:hAnsi="Cambria" w:cs="Cambria"/>
              <w:sz w:val="26"/>
              <w:szCs w:val="26"/>
              <w:lang w:val="ru-RU"/>
            </w:rPr>
            <w:t xml:space="preserve">                  </w:t>
          </w:r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6.9.1 Способ </w:t>
          </w:r>
          <w:proofErr w:type="spellStart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>раскредитации</w:t>
          </w:r>
          <w:proofErr w:type="spellEnd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 с помощью </w:t>
          </w:r>
          <w:proofErr w:type="gramStart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>кнопки  «</w:t>
          </w:r>
          <w:proofErr w:type="gramEnd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 РАСКРЕДИТАЦИЯ» в форме поля «Главное меню»</w:t>
          </w:r>
          <w:r w:rsidR="005D3186">
            <w:rPr>
              <w:rFonts w:ascii="Cambria" w:hAnsi="Cambria" w:cs="Cambria"/>
              <w:sz w:val="26"/>
              <w:szCs w:val="26"/>
              <w:lang w:val="ru-RU"/>
            </w:rPr>
            <w:t>……………………………………………………………………………22</w:t>
          </w:r>
        </w:p>
        <w:p w14:paraId="2E32DBA9" w14:textId="77777777" w:rsidR="006222DC" w:rsidRPr="00377B86" w:rsidRDefault="006222DC" w:rsidP="006222DC">
          <w:pPr>
            <w:tabs>
              <w:tab w:val="left" w:pos="1567"/>
            </w:tabs>
            <w:rPr>
              <w:rFonts w:ascii="Cambria" w:hAnsi="Cambria" w:cs="Cambria"/>
              <w:sz w:val="26"/>
              <w:szCs w:val="26"/>
              <w:lang w:val="ru-RU"/>
            </w:rPr>
          </w:pPr>
          <w:r>
            <w:rPr>
              <w:rFonts w:ascii="Cambria" w:hAnsi="Cambria" w:cs="Cambria"/>
              <w:sz w:val="26"/>
              <w:szCs w:val="26"/>
              <w:lang w:val="ru-RU"/>
            </w:rPr>
            <w:t xml:space="preserve">                  </w:t>
          </w:r>
          <w:proofErr w:type="gramStart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>6.9.2  Способ</w:t>
          </w:r>
          <w:proofErr w:type="gramEnd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 </w:t>
          </w:r>
          <w:proofErr w:type="spellStart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>раскредитации</w:t>
          </w:r>
          <w:proofErr w:type="spellEnd"/>
          <w:r w:rsidRPr="00377B86">
            <w:rPr>
              <w:rFonts w:ascii="Cambria" w:hAnsi="Cambria" w:cs="Cambria"/>
              <w:sz w:val="26"/>
              <w:szCs w:val="26"/>
              <w:lang w:val="ru-RU"/>
            </w:rPr>
            <w:t xml:space="preserve"> с помощью кнопки  « ЗАПРОС СПИСКА » в форме поля «Главное меню»</w:t>
          </w:r>
          <w:r w:rsidR="005D3186">
            <w:rPr>
              <w:rFonts w:ascii="Cambria" w:hAnsi="Cambria" w:cs="Cambria"/>
              <w:sz w:val="26"/>
              <w:szCs w:val="26"/>
              <w:lang w:val="ru-RU"/>
            </w:rPr>
            <w:t>……………………………………………………………………………24</w:t>
          </w:r>
        </w:p>
        <w:p w14:paraId="70219DA9" w14:textId="77777777" w:rsidR="006222DC" w:rsidRPr="00377B86" w:rsidRDefault="006222DC" w:rsidP="006222DC">
          <w:pPr>
            <w:tabs>
              <w:tab w:val="left" w:pos="1567"/>
            </w:tabs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6.10 П</w:t>
          </w: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росмотр и печать </w:t>
          </w:r>
          <w:proofErr w:type="spellStart"/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>ж.д</w:t>
          </w:r>
          <w:proofErr w:type="spellEnd"/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>. накладной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……………………………</w:t>
          </w:r>
          <w:proofErr w:type="gramStart"/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.</w:t>
          </w:r>
          <w:proofErr w:type="gramEnd"/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.25</w:t>
          </w:r>
        </w:p>
        <w:p w14:paraId="54AA503C" w14:textId="77777777" w:rsidR="006222DC" w:rsidRPr="00377B86" w:rsidRDefault="006222DC" w:rsidP="006222DC">
          <w:pPr>
            <w:rPr>
              <w:rFonts w:ascii="Cambria" w:hAnsi="Cambria" w:cs="Cambria"/>
              <w:bCs/>
              <w:sz w:val="26"/>
              <w:szCs w:val="26"/>
              <w:lang w:val="ru-RU"/>
            </w:rPr>
          </w:pPr>
          <w:r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      </w:t>
          </w:r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6.11 Ошибки, </w:t>
          </w:r>
          <w:proofErr w:type="gramStart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>возникающие  при</w:t>
          </w:r>
          <w:proofErr w:type="gramEnd"/>
          <w:r w:rsidRPr="00377B86">
            <w:rPr>
              <w:rFonts w:ascii="Cambria" w:hAnsi="Cambria" w:cs="Cambria"/>
              <w:bCs/>
              <w:sz w:val="26"/>
              <w:szCs w:val="26"/>
              <w:lang w:val="ru-RU"/>
            </w:rPr>
            <w:t xml:space="preserve"> использовании данного ПО</w:t>
          </w:r>
          <w:r w:rsidR="005D3186">
            <w:rPr>
              <w:rFonts w:ascii="Cambria" w:hAnsi="Cambria" w:cs="Cambria"/>
              <w:bCs/>
              <w:sz w:val="26"/>
              <w:szCs w:val="26"/>
              <w:lang w:val="ru-RU"/>
            </w:rPr>
            <w:t>…………………...26</w:t>
          </w:r>
        </w:p>
        <w:p w14:paraId="24D4E0BF" w14:textId="77777777" w:rsidR="006222DC" w:rsidRPr="00377B86" w:rsidRDefault="006222DC" w:rsidP="006222DC">
          <w:pPr>
            <w:rPr>
              <w:lang w:val="ru-RU"/>
            </w:rPr>
          </w:pPr>
        </w:p>
        <w:p w14:paraId="15BEB5CA" w14:textId="77777777" w:rsidR="006222DC" w:rsidRPr="006222DC" w:rsidRDefault="006222DC" w:rsidP="006222DC">
          <w:pPr>
            <w:pStyle w:val="a3"/>
            <w:spacing w:line="360" w:lineRule="auto"/>
            <w:ind w:left="375"/>
            <w:rPr>
              <w:rFonts w:ascii="Times New Roman" w:hAnsi="Times New Roman"/>
              <w:b/>
              <w:i/>
              <w:sz w:val="28"/>
              <w:szCs w:val="28"/>
              <w:lang w:val="ru-RU"/>
            </w:rPr>
          </w:pPr>
        </w:p>
        <w:p w14:paraId="5050B4EA" w14:textId="77777777" w:rsidR="006222DC" w:rsidRPr="006222DC" w:rsidRDefault="00B13914" w:rsidP="006222DC">
          <w:pPr>
            <w:pStyle w:val="a3"/>
            <w:ind w:left="375" w:hanging="375"/>
            <w:rPr>
              <w:rFonts w:asciiTheme="minorHAnsi" w:eastAsiaTheme="minorEastAsia" w:hAnsiTheme="minorHAnsi"/>
              <w:spacing w:val="0"/>
              <w:sz w:val="22"/>
              <w:szCs w:val="22"/>
              <w:lang w:val="ru-RU" w:eastAsia="ru-RU"/>
            </w:rPr>
          </w:pPr>
        </w:p>
      </w:sdtContent>
    </w:sdt>
    <w:p w14:paraId="43394721" w14:textId="77777777" w:rsidR="00460231" w:rsidRPr="00D73D49" w:rsidRDefault="00460231" w:rsidP="00E363BF">
      <w:pPr>
        <w:pStyle w:val="a3"/>
        <w:spacing w:line="360" w:lineRule="auto"/>
        <w:ind w:left="1288"/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</w:pPr>
    </w:p>
    <w:p w14:paraId="076A99D4" w14:textId="77777777" w:rsidR="00941874" w:rsidRPr="00E363BF" w:rsidRDefault="00941874" w:rsidP="00941874">
      <w:pPr>
        <w:tabs>
          <w:tab w:val="left" w:pos="1335"/>
        </w:tabs>
        <w:rPr>
          <w:lang w:val="ru-RU"/>
        </w:rPr>
      </w:pPr>
    </w:p>
    <w:p w14:paraId="1F9C0F84" w14:textId="77777777" w:rsidR="00941874" w:rsidRPr="00E363BF" w:rsidRDefault="00941874" w:rsidP="00941874">
      <w:pPr>
        <w:tabs>
          <w:tab w:val="left" w:pos="1335"/>
        </w:tabs>
        <w:rPr>
          <w:lang w:val="ru-RU"/>
        </w:rPr>
      </w:pPr>
    </w:p>
    <w:p w14:paraId="410C08F4" w14:textId="77777777" w:rsidR="00941874" w:rsidRDefault="00D73D49" w:rsidP="00D73D49">
      <w:pPr>
        <w:tabs>
          <w:tab w:val="left" w:pos="1335"/>
        </w:tabs>
        <w:jc w:val="right"/>
        <w:rPr>
          <w:lang w:val="ru-RU"/>
        </w:rPr>
      </w:pPr>
      <w:r>
        <w:rPr>
          <w:lang w:val="ru-RU"/>
        </w:rPr>
        <w:t>3</w:t>
      </w:r>
    </w:p>
    <w:p w14:paraId="05C055DB" w14:textId="77777777" w:rsidR="00FB605F" w:rsidRDefault="00FB605F" w:rsidP="00D73D49">
      <w:pPr>
        <w:tabs>
          <w:tab w:val="left" w:pos="1335"/>
        </w:tabs>
        <w:jc w:val="right"/>
        <w:rPr>
          <w:lang w:val="ru-RU"/>
        </w:rPr>
      </w:pPr>
    </w:p>
    <w:p w14:paraId="3EAA6489" w14:textId="77777777" w:rsidR="006222DC" w:rsidRPr="00D73D49" w:rsidRDefault="006222DC" w:rsidP="00D73D49">
      <w:pPr>
        <w:tabs>
          <w:tab w:val="left" w:pos="1335"/>
        </w:tabs>
        <w:jc w:val="right"/>
        <w:rPr>
          <w:lang w:val="ru-RU"/>
        </w:rPr>
      </w:pPr>
    </w:p>
    <w:p w14:paraId="29DFBB88" w14:textId="77777777" w:rsidR="00941874" w:rsidRDefault="00941874" w:rsidP="00941874">
      <w:pPr>
        <w:pStyle w:val="a3"/>
        <w:numPr>
          <w:ilvl w:val="0"/>
          <w:numId w:val="4"/>
        </w:numPr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941874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lastRenderedPageBreak/>
        <w:t xml:space="preserve">Назначение </w:t>
      </w:r>
      <w:r w:rsidR="00925C2A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системы</w:t>
      </w:r>
    </w:p>
    <w:p w14:paraId="072A0921" w14:textId="77777777" w:rsidR="0005620C" w:rsidRPr="00427316" w:rsidRDefault="00925C2A" w:rsidP="0005620C">
      <w:pPr>
        <w:pStyle w:val="a9"/>
        <w:spacing w:line="360" w:lineRule="auto"/>
        <w:jc w:val="both"/>
      </w:pPr>
      <w:r>
        <w:rPr>
          <w:rFonts w:ascii="Times New Roman CYR" w:hAnsi="Times New Roman CYR" w:cs="Times New Roman CYR"/>
          <w:sz w:val="24"/>
          <w:szCs w:val="24"/>
        </w:rPr>
        <w:t>Ф</w:t>
      </w:r>
      <w:r w:rsidRPr="00925C2A">
        <w:rPr>
          <w:rFonts w:ascii="Times New Roman CYR" w:hAnsi="Times New Roman CYR" w:cs="Times New Roman CYR"/>
          <w:sz w:val="24"/>
          <w:szCs w:val="24"/>
        </w:rPr>
        <w:t>ункциональны</w:t>
      </w:r>
      <w:r>
        <w:rPr>
          <w:rFonts w:ascii="Times New Roman CYR" w:hAnsi="Times New Roman CYR" w:cs="Times New Roman CYR"/>
          <w:sz w:val="24"/>
          <w:szCs w:val="24"/>
        </w:rPr>
        <w:t>й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модул</w:t>
      </w:r>
      <w:r>
        <w:rPr>
          <w:rFonts w:ascii="Times New Roman CYR" w:hAnsi="Times New Roman CYR" w:cs="Times New Roman CYR"/>
          <w:sz w:val="24"/>
          <w:szCs w:val="24"/>
        </w:rPr>
        <w:t>ь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4"/>
          <w:szCs w:val="24"/>
        </w:rPr>
        <w:t xml:space="preserve">транспортной </w:t>
      </w:r>
      <w:r w:rsidRPr="00925C2A">
        <w:rPr>
          <w:rFonts w:ascii="Times New Roman CYR" w:hAnsi="Times New Roman CYR" w:cs="Times New Roman CYR"/>
          <w:sz w:val="24"/>
          <w:szCs w:val="24"/>
        </w:rPr>
        <w:t>системы предприятия</w:t>
      </w:r>
      <w:r>
        <w:rPr>
          <w:rFonts w:ascii="Times New Roman CYR" w:hAnsi="Times New Roman CYR" w:cs="Times New Roman CYR"/>
          <w:sz w:val="24"/>
          <w:szCs w:val="24"/>
        </w:rPr>
        <w:t xml:space="preserve">.    </w:t>
      </w:r>
      <w:r w:rsidRPr="00925C2A">
        <w:rPr>
          <w:rFonts w:ascii="Times New Roman" w:hAnsi="Times New Roman"/>
          <w:sz w:val="24"/>
          <w:szCs w:val="24"/>
        </w:rPr>
        <w:t xml:space="preserve">Обеспечивает возможность поиска перевозочных документов по прибытию и автоматизированного приема перевозочных документов на порожние и груженые вагоны в </w:t>
      </w:r>
      <w:proofErr w:type="gramStart"/>
      <w:r w:rsidRPr="00925C2A">
        <w:rPr>
          <w:rFonts w:ascii="Times New Roman" w:hAnsi="Times New Roman"/>
          <w:sz w:val="24"/>
          <w:szCs w:val="24"/>
        </w:rPr>
        <w:t>условиях  электронного</w:t>
      </w:r>
      <w:proofErr w:type="gramEnd"/>
      <w:r w:rsidRPr="00925C2A">
        <w:rPr>
          <w:rFonts w:ascii="Times New Roman" w:hAnsi="Times New Roman"/>
          <w:sz w:val="24"/>
          <w:szCs w:val="24"/>
        </w:rPr>
        <w:t xml:space="preserve"> документооборота с УЗ.</w:t>
      </w:r>
      <w:r w:rsidR="0005620C">
        <w:rPr>
          <w:rFonts w:ascii="Times New Roman" w:hAnsi="Times New Roman"/>
          <w:sz w:val="24"/>
          <w:szCs w:val="24"/>
        </w:rPr>
        <w:t xml:space="preserve"> </w:t>
      </w:r>
      <w:r w:rsidR="0005620C">
        <w:t xml:space="preserve">Взаимодействие </w:t>
      </w:r>
      <w:r w:rsidR="0005620C" w:rsidRPr="00427316">
        <w:t>с системой</w:t>
      </w:r>
      <w:r w:rsidR="0005620C">
        <w:t xml:space="preserve"> </w:t>
      </w:r>
      <w:r w:rsidR="0005620C" w:rsidRPr="00427316">
        <w:t>АС клиент УЗ</w:t>
      </w:r>
      <w:r w:rsidR="0005620C">
        <w:t xml:space="preserve"> осуществляется</w:t>
      </w:r>
      <w:r w:rsidR="0005620C" w:rsidRPr="002A602B">
        <w:t xml:space="preserve"> </w:t>
      </w:r>
      <w:proofErr w:type="gramStart"/>
      <w:r w:rsidR="0005620C" w:rsidRPr="00427316">
        <w:t>посредством  (</w:t>
      </w:r>
      <w:proofErr w:type="gramEnd"/>
      <w:r w:rsidR="0005620C" w:rsidRPr="00427316">
        <w:t>модуля согласования ТМ</w:t>
      </w:r>
      <w:r w:rsidR="0005620C">
        <w:t xml:space="preserve"> </w:t>
      </w:r>
      <w:r w:rsidR="0005620C" w:rsidRPr="00427316">
        <w:t>Софт).</w:t>
      </w:r>
    </w:p>
    <w:p w14:paraId="72ACFDB8" w14:textId="77777777" w:rsidR="007D24DB" w:rsidRPr="007D24DB" w:rsidRDefault="00941874" w:rsidP="007D24DB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 xml:space="preserve">Цель </w:t>
      </w:r>
      <w:r w:rsidR="00925C2A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системы</w:t>
      </w:r>
    </w:p>
    <w:p w14:paraId="718E67AA" w14:textId="77777777" w:rsidR="007D24DB" w:rsidRPr="007D24DB" w:rsidRDefault="007D24DB" w:rsidP="007D24DB">
      <w:pPr>
        <w:pStyle w:val="a3"/>
        <w:numPr>
          <w:ilvl w:val="0"/>
          <w:numId w:val="7"/>
        </w:numPr>
        <w:autoSpaceDE w:val="0"/>
        <w:autoSpaceDN w:val="0"/>
        <w:adjustRightInd w:val="0"/>
        <w:ind w:left="426" w:firstLine="0"/>
        <w:rPr>
          <w:rFonts w:ascii="Times New Roman CYR" w:hAnsi="Times New Roman CYR" w:cs="Times New Roman CYR"/>
          <w:lang w:val="ru-RU"/>
        </w:rPr>
      </w:pPr>
      <w:r w:rsidRPr="00221D32"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электронных данных для </w:t>
      </w:r>
      <w:proofErr w:type="spellStart"/>
      <w:r w:rsidRPr="00221D32">
        <w:rPr>
          <w:rFonts w:ascii="Times New Roman" w:hAnsi="Times New Roman"/>
          <w:spacing w:val="0"/>
          <w:sz w:val="24"/>
          <w:szCs w:val="24"/>
          <w:lang w:val="ru-RU"/>
        </w:rPr>
        <w:t>раскредитации</w:t>
      </w:r>
      <w:proofErr w:type="spellEnd"/>
      <w:r w:rsidRPr="00221D32">
        <w:rPr>
          <w:rFonts w:ascii="Times New Roman" w:hAnsi="Times New Roman"/>
          <w:spacing w:val="0"/>
          <w:sz w:val="24"/>
          <w:szCs w:val="24"/>
          <w:lang w:val="ru-RU"/>
        </w:rPr>
        <w:t xml:space="preserve"> перевозочных документов</w:t>
      </w:r>
      <w:r w:rsidRPr="007D24DB">
        <w:rPr>
          <w:rFonts w:ascii="Times New Roman CYR" w:hAnsi="Times New Roman CYR" w:cs="Times New Roman CYR"/>
          <w:lang w:val="ru-RU"/>
        </w:rPr>
        <w:t>;</w:t>
      </w:r>
    </w:p>
    <w:p w14:paraId="7F2BCD47" w14:textId="77777777" w:rsidR="007D24DB" w:rsidRPr="007D24DB" w:rsidRDefault="007D24DB" w:rsidP="007D24DB">
      <w:pPr>
        <w:pStyle w:val="a3"/>
        <w:numPr>
          <w:ilvl w:val="0"/>
          <w:numId w:val="7"/>
        </w:numPr>
        <w:autoSpaceDE w:val="0"/>
        <w:autoSpaceDN w:val="0"/>
        <w:adjustRightInd w:val="0"/>
        <w:ind w:left="709" w:hanging="283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 xml:space="preserve">Отправка сформированных данных по </w:t>
      </w:r>
      <w:proofErr w:type="spellStart"/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раскредитации</w:t>
      </w:r>
      <w:proofErr w:type="spellEnd"/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 xml:space="preserve"> на сервер УЗ;</w:t>
      </w:r>
    </w:p>
    <w:p w14:paraId="4E6F2BFB" w14:textId="77777777" w:rsidR="007D24DB" w:rsidRPr="007D24DB" w:rsidRDefault="007D24DB" w:rsidP="007D24DB">
      <w:pPr>
        <w:pStyle w:val="a3"/>
        <w:numPr>
          <w:ilvl w:val="0"/>
          <w:numId w:val="7"/>
        </w:numPr>
        <w:autoSpaceDE w:val="0"/>
        <w:autoSpaceDN w:val="0"/>
        <w:adjustRightInd w:val="0"/>
        <w:ind w:left="709" w:hanging="283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 xml:space="preserve">Сбор всех изменений перевозочных документов до стадии </w:t>
      </w:r>
      <w:proofErr w:type="spellStart"/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раскредитации</w:t>
      </w:r>
      <w:proofErr w:type="spellEnd"/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19F71A85" w14:textId="77777777" w:rsidR="007D24DB" w:rsidRPr="007D24DB" w:rsidRDefault="007D24DB" w:rsidP="007D24DB">
      <w:pPr>
        <w:pStyle w:val="a3"/>
        <w:numPr>
          <w:ilvl w:val="0"/>
          <w:numId w:val="7"/>
        </w:numPr>
        <w:autoSpaceDE w:val="0"/>
        <w:autoSpaceDN w:val="0"/>
        <w:adjustRightInd w:val="0"/>
        <w:ind w:left="709" w:hanging="283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Печать накладной</w:t>
      </w: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37C12E18" w14:textId="77777777" w:rsidR="007D24DB" w:rsidRPr="007D24DB" w:rsidRDefault="007D24DB" w:rsidP="007D24DB">
      <w:pPr>
        <w:pStyle w:val="a3"/>
        <w:numPr>
          <w:ilvl w:val="0"/>
          <w:numId w:val="7"/>
        </w:numPr>
        <w:autoSpaceDE w:val="0"/>
        <w:autoSpaceDN w:val="0"/>
        <w:adjustRightInd w:val="0"/>
        <w:ind w:left="709" w:hanging="283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Поиск по отправке;</w:t>
      </w:r>
    </w:p>
    <w:p w14:paraId="09121707" w14:textId="77777777" w:rsidR="0005620C" w:rsidRPr="0005620C" w:rsidRDefault="007D24DB" w:rsidP="0005620C">
      <w:pPr>
        <w:pStyle w:val="a3"/>
        <w:numPr>
          <w:ilvl w:val="0"/>
          <w:numId w:val="7"/>
        </w:numPr>
        <w:autoSpaceDE w:val="0"/>
        <w:autoSpaceDN w:val="0"/>
        <w:adjustRightInd w:val="0"/>
        <w:ind w:left="709" w:hanging="283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Поиск по № вагона;</w:t>
      </w:r>
    </w:p>
    <w:p w14:paraId="160A25E3" w14:textId="77777777" w:rsidR="007D24DB" w:rsidRPr="007D24DB" w:rsidRDefault="007D24DB" w:rsidP="007D24DB">
      <w:pPr>
        <w:pStyle w:val="a3"/>
        <w:autoSpaceDE w:val="0"/>
        <w:autoSpaceDN w:val="0"/>
        <w:adjustRightInd w:val="0"/>
        <w:ind w:left="709"/>
        <w:rPr>
          <w:rFonts w:ascii="Times New Roman" w:hAnsi="Times New Roman"/>
          <w:spacing w:val="0"/>
          <w:sz w:val="24"/>
          <w:szCs w:val="24"/>
          <w:lang w:val="ru-RU"/>
        </w:rPr>
      </w:pPr>
    </w:p>
    <w:p w14:paraId="1E5C2DBD" w14:textId="77777777" w:rsidR="00941874" w:rsidRPr="00F619D3" w:rsidRDefault="00941874" w:rsidP="007D24DB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истемы.</w:t>
      </w:r>
    </w:p>
    <w:p w14:paraId="51536EF2" w14:textId="77777777" w:rsidR="00941874" w:rsidRPr="00561AF6" w:rsidRDefault="00941874" w:rsidP="007D24DB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В первой части ТЗ «Автоматизированная информационная система номерного учета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вагонов ,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прибывших   с железнодорожных станций Кривого Рога Приднепровской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ж.д.в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адрес ПАО «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АрселорМиттал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» была рассмотрена первая подсистема «Номерной учет по прибытию» и описан  процесс ввода информации по прибытию вагонов.</w:t>
      </w:r>
    </w:p>
    <w:p w14:paraId="08D4181A" w14:textId="77777777" w:rsidR="00941874" w:rsidRDefault="00941874" w:rsidP="007D24DB">
      <w:pPr>
        <w:pStyle w:val="21"/>
        <w:spacing w:after="0" w:line="360" w:lineRule="auto"/>
        <w:ind w:left="0" w:firstLine="567"/>
        <w:jc w:val="both"/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Во второй части ТЗ будет рассмотрена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вторая  подсистема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«Прием груза (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раскредитация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)</w:t>
      </w:r>
      <w:r w:rsidR="0005620C">
        <w:rPr>
          <w:rFonts w:ascii="Times New Roman" w:hAnsi="Times New Roman"/>
          <w:sz w:val="24"/>
          <w:szCs w:val="24"/>
          <w:lang w:eastAsia="fr-FR"/>
        </w:rPr>
        <w:t xml:space="preserve"> - сокращенное название АС РПД ( автоматизированная система </w:t>
      </w:r>
      <w:proofErr w:type="spellStart"/>
      <w:r w:rsidR="0005620C">
        <w:rPr>
          <w:rFonts w:ascii="Times New Roman" w:hAnsi="Times New Roman"/>
          <w:sz w:val="24"/>
          <w:szCs w:val="24"/>
          <w:lang w:eastAsia="fr-FR"/>
        </w:rPr>
        <w:t>раскредитации</w:t>
      </w:r>
      <w:proofErr w:type="spellEnd"/>
      <w:r w:rsidR="0005620C">
        <w:rPr>
          <w:rFonts w:ascii="Times New Roman" w:hAnsi="Times New Roman"/>
          <w:sz w:val="24"/>
          <w:szCs w:val="24"/>
          <w:lang w:eastAsia="fr-FR"/>
        </w:rPr>
        <w:t xml:space="preserve"> перевозочного документа) . </w:t>
      </w:r>
      <w:r w:rsidR="0005620C">
        <w:t xml:space="preserve">Обмен данными ЭПД осуществляется </w:t>
      </w:r>
      <w:proofErr w:type="gramStart"/>
      <w:r w:rsidR="0005620C">
        <w:t>в  определенном</w:t>
      </w:r>
      <w:proofErr w:type="gramEnd"/>
      <w:r w:rsidR="0005620C">
        <w:t xml:space="preserve"> формате (</w:t>
      </w:r>
      <w:r w:rsidR="0005620C" w:rsidRPr="0082397E">
        <w:t>XML</w:t>
      </w:r>
      <w:r w:rsidR="0005620C">
        <w:t>).</w:t>
      </w:r>
    </w:p>
    <w:p w14:paraId="4BAD5D49" w14:textId="77777777" w:rsidR="0005620C" w:rsidRPr="00561AF6" w:rsidRDefault="0005620C" w:rsidP="007D24DB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82397E">
        <w:t>В основе электронного документооборота лежит обмен данными автоматизированных систем «УЗ» и грузоотправителя</w:t>
      </w:r>
      <w:r>
        <w:t xml:space="preserve">  </w:t>
      </w:r>
      <w:r w:rsidRPr="0082397E">
        <w:t xml:space="preserve"> с использованием Электронно-цифровой подписи</w:t>
      </w:r>
      <w:r>
        <w:t xml:space="preserve"> (ЭЦП).</w:t>
      </w:r>
    </w:p>
    <w:p w14:paraId="54E08A11" w14:textId="77777777" w:rsidR="00941874" w:rsidRDefault="00941874" w:rsidP="00941874">
      <w:pPr>
        <w:pStyle w:val="21"/>
        <w:spacing w:after="0" w:line="240" w:lineRule="auto"/>
        <w:ind w:left="0" w:firstLine="567"/>
        <w:rPr>
          <w:rFonts w:ascii="Times New Roman" w:hAnsi="Times New Roman"/>
          <w:sz w:val="28"/>
          <w:szCs w:val="28"/>
          <w:lang w:eastAsia="fr-FR"/>
        </w:rPr>
      </w:pPr>
    </w:p>
    <w:p w14:paraId="451D9221" w14:textId="77777777" w:rsidR="00941874" w:rsidRDefault="00941874" w:rsidP="00941874">
      <w:pPr>
        <w:tabs>
          <w:tab w:val="left" w:pos="1335"/>
        </w:tabs>
      </w:pPr>
      <w:r>
        <w:rPr>
          <w:noProof/>
          <w:lang w:val="ru-RU" w:eastAsia="ru-RU"/>
        </w:rPr>
        <w:drawing>
          <wp:inline distT="0" distB="0" distL="0" distR="0" wp14:anchorId="04B9C8C5" wp14:editId="6657EB15">
            <wp:extent cx="5174615" cy="208026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61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BE1AB" w14:textId="77777777" w:rsidR="00941874" w:rsidRDefault="00941874" w:rsidP="00941874"/>
    <w:p w14:paraId="1D8D2342" w14:textId="77777777" w:rsidR="00A07CD8" w:rsidRPr="00D73D49" w:rsidRDefault="00D73D49" w:rsidP="00D73D49">
      <w:pPr>
        <w:jc w:val="right"/>
        <w:rPr>
          <w:lang w:val="ru-RU"/>
        </w:rPr>
      </w:pPr>
      <w:r>
        <w:rPr>
          <w:lang w:val="ru-RU"/>
        </w:rPr>
        <w:t>4</w:t>
      </w:r>
    </w:p>
    <w:p w14:paraId="4A8E4F0D" w14:textId="77777777" w:rsidR="0005620C" w:rsidRDefault="0005620C" w:rsidP="007D24DB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lastRenderedPageBreak/>
        <w:t>Роли</w:t>
      </w:r>
    </w:p>
    <w:p w14:paraId="507B88C7" w14:textId="77777777" w:rsidR="0005620C" w:rsidRPr="00A07CD8" w:rsidRDefault="0005620C" w:rsidP="0005620C">
      <w:pPr>
        <w:pStyle w:val="a9"/>
        <w:ind w:left="840"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АС РПД обеспечивает функционирование следующих ролей:</w:t>
      </w:r>
    </w:p>
    <w:p w14:paraId="2E3B1914" w14:textId="77777777" w:rsidR="0003726C" w:rsidRPr="00A07CD8" w:rsidRDefault="00542A36" w:rsidP="0003726C">
      <w:pPr>
        <w:pStyle w:val="2"/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</w:pPr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4.1</w:t>
      </w:r>
      <w:r>
        <w:rPr>
          <w:lang w:val="ru-RU"/>
        </w:rPr>
        <w:t xml:space="preserve"> </w:t>
      </w:r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Роль «Ответственное </w:t>
      </w:r>
      <w:proofErr w:type="gramStart"/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лицо  ЧП</w:t>
      </w:r>
      <w:proofErr w:type="gramEnd"/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« СТИЛ СЕРВИС»  за прием перевозочных документов»</w:t>
      </w:r>
      <w:r w:rsid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:</w:t>
      </w:r>
    </w:p>
    <w:p w14:paraId="2C3DE57D" w14:textId="77777777" w:rsidR="0003726C" w:rsidRPr="00A07CD8" w:rsidRDefault="0003726C" w:rsidP="0003606B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ходная информация:</w:t>
      </w:r>
    </w:p>
    <w:p w14:paraId="5D99C25A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ЭПД грузоотправителя;</w:t>
      </w:r>
    </w:p>
    <w:p w14:paraId="6EC1DDA5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Доверенность на прием грузов</w:t>
      </w:r>
      <w:r w:rsidR="00A07CD8">
        <w:rPr>
          <w:rFonts w:ascii="Times New Roman" w:hAnsi="Times New Roman"/>
          <w:sz w:val="24"/>
          <w:szCs w:val="24"/>
          <w:lang w:eastAsia="fr-FR"/>
        </w:rPr>
        <w:t>.</w:t>
      </w:r>
    </w:p>
    <w:p w14:paraId="1E60F2D0" w14:textId="77777777" w:rsidR="0003726C" w:rsidRPr="00B85501" w:rsidRDefault="0003726C" w:rsidP="0003606B">
      <w:pPr>
        <w:spacing w:line="276" w:lineRule="auto"/>
        <w:rPr>
          <w:b/>
          <w:u w:val="single"/>
          <w:lang w:val="ru-RU"/>
        </w:rPr>
      </w:pPr>
      <w:r w:rsidRPr="00B85501">
        <w:rPr>
          <w:b/>
          <w:u w:val="single"/>
          <w:lang w:val="ru-RU"/>
        </w:rPr>
        <w:t>Выходная информация:</w:t>
      </w:r>
    </w:p>
    <w:p w14:paraId="084FD063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Бумажная копия ЭПД;</w:t>
      </w:r>
    </w:p>
    <w:p w14:paraId="78FA09A1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 xml:space="preserve">Электронные данные в формате </w:t>
      </w:r>
      <w:r w:rsidR="00113396">
        <w:rPr>
          <w:rFonts w:ascii="Times New Roman" w:hAnsi="Times New Roman"/>
          <w:sz w:val="24"/>
          <w:szCs w:val="24"/>
          <w:lang w:val="en-US" w:eastAsia="fr-FR"/>
        </w:rPr>
        <w:t>PDF</w:t>
      </w:r>
      <w:r w:rsidR="00113396">
        <w:rPr>
          <w:rFonts w:ascii="Times New Roman" w:hAnsi="Times New Roman"/>
          <w:sz w:val="24"/>
          <w:szCs w:val="24"/>
          <w:lang w:eastAsia="fr-FR"/>
        </w:rPr>
        <w:t xml:space="preserve">, </w:t>
      </w:r>
      <w:r w:rsidRPr="00A07CD8">
        <w:rPr>
          <w:rFonts w:ascii="Times New Roman" w:hAnsi="Times New Roman"/>
          <w:sz w:val="24"/>
          <w:szCs w:val="24"/>
          <w:lang w:eastAsia="fr-FR"/>
        </w:rPr>
        <w:t>XML + ЭЦП;</w:t>
      </w:r>
    </w:p>
    <w:p w14:paraId="2B505103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Результат поиска по прибытию.</w:t>
      </w:r>
    </w:p>
    <w:p w14:paraId="4340ACBE" w14:textId="77777777" w:rsidR="0003726C" w:rsidRPr="00A07CD8" w:rsidRDefault="0003726C" w:rsidP="0003606B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Функции:</w:t>
      </w:r>
    </w:p>
    <w:p w14:paraId="232FC7E5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Оформление ЭПД по прибытию (</w:t>
      </w:r>
      <w:proofErr w:type="spellStart"/>
      <w:r w:rsidRPr="00A07CD8">
        <w:rPr>
          <w:rFonts w:ascii="Times New Roman" w:hAnsi="Times New Roman"/>
          <w:sz w:val="24"/>
          <w:szCs w:val="24"/>
          <w:lang w:eastAsia="fr-FR"/>
        </w:rPr>
        <w:t>раскредитация</w:t>
      </w:r>
      <w:proofErr w:type="spellEnd"/>
      <w:r w:rsidRPr="00A07CD8">
        <w:rPr>
          <w:rFonts w:ascii="Times New Roman" w:hAnsi="Times New Roman"/>
          <w:sz w:val="24"/>
          <w:szCs w:val="24"/>
          <w:lang w:eastAsia="fr-FR"/>
        </w:rPr>
        <w:t>);</w:t>
      </w:r>
    </w:p>
    <w:p w14:paraId="7B1471FB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 xml:space="preserve">Передача электронных данных по </w:t>
      </w:r>
      <w:proofErr w:type="spellStart"/>
      <w:r w:rsidRPr="00A07CD8">
        <w:rPr>
          <w:rFonts w:ascii="Times New Roman" w:hAnsi="Times New Roman"/>
          <w:sz w:val="24"/>
          <w:szCs w:val="24"/>
          <w:lang w:eastAsia="fr-FR"/>
        </w:rPr>
        <w:t>раскредитации</w:t>
      </w:r>
      <w:proofErr w:type="spellEnd"/>
      <w:r w:rsidRPr="00A07CD8">
        <w:rPr>
          <w:rFonts w:ascii="Times New Roman" w:hAnsi="Times New Roman"/>
          <w:sz w:val="24"/>
          <w:szCs w:val="24"/>
          <w:lang w:eastAsia="fr-FR"/>
        </w:rPr>
        <w:t xml:space="preserve"> с ЭЦП </w:t>
      </w:r>
      <w:proofErr w:type="gramStart"/>
      <w:r w:rsidRPr="00A07CD8">
        <w:rPr>
          <w:rFonts w:ascii="Times New Roman" w:hAnsi="Times New Roman"/>
          <w:sz w:val="24"/>
          <w:szCs w:val="24"/>
          <w:lang w:eastAsia="fr-FR"/>
        </w:rPr>
        <w:t>на  сервер</w:t>
      </w:r>
      <w:proofErr w:type="gramEnd"/>
      <w:r w:rsidRPr="00A07CD8">
        <w:rPr>
          <w:rFonts w:ascii="Times New Roman" w:hAnsi="Times New Roman"/>
          <w:sz w:val="24"/>
          <w:szCs w:val="24"/>
          <w:lang w:eastAsia="fr-FR"/>
        </w:rPr>
        <w:t xml:space="preserve"> УЗ;</w:t>
      </w:r>
    </w:p>
    <w:p w14:paraId="5A65A98F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Печать перевозочных документов;</w:t>
      </w:r>
    </w:p>
    <w:p w14:paraId="0926CB10" w14:textId="77777777" w:rsidR="0003726C" w:rsidRPr="00A07CD8" w:rsidRDefault="0003726C" w:rsidP="0003606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Поиск перевозочных документов по прибытию.</w:t>
      </w:r>
    </w:p>
    <w:p w14:paraId="3048DECF" w14:textId="77777777" w:rsidR="0003726C" w:rsidRPr="0003726C" w:rsidRDefault="0003726C" w:rsidP="0003606B">
      <w:pPr>
        <w:spacing w:line="276" w:lineRule="auto"/>
        <w:rPr>
          <w:lang w:val="ru-RU"/>
        </w:rPr>
      </w:pPr>
    </w:p>
    <w:p w14:paraId="7698754D" w14:textId="77777777" w:rsidR="0003726C" w:rsidRPr="00A07CD8" w:rsidRDefault="00542A36" w:rsidP="0003726C">
      <w:pPr>
        <w:pStyle w:val="2"/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</w:pPr>
      <w:bookmarkStart w:id="0" w:name="_Toc308787856"/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4</w:t>
      </w:r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.2 Роль «Работник грузового отдела транспортного департамента»</w:t>
      </w:r>
      <w:bookmarkEnd w:id="0"/>
      <w:r w:rsid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:</w:t>
      </w:r>
    </w:p>
    <w:p w14:paraId="51D8FD76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ходная информация:</w:t>
      </w:r>
    </w:p>
    <w:p w14:paraId="0C8086B1" w14:textId="77777777" w:rsidR="0003726C" w:rsidRPr="00A07CD8" w:rsidRDefault="0003726C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ЭПД грузоотправителя;</w:t>
      </w:r>
    </w:p>
    <w:p w14:paraId="39BBDA37" w14:textId="77777777" w:rsidR="0003726C" w:rsidRPr="00A07CD8" w:rsidRDefault="0003726C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Доверенность на прием грузов</w:t>
      </w:r>
      <w:r w:rsidR="00A07CD8">
        <w:rPr>
          <w:rFonts w:ascii="Times New Roman" w:hAnsi="Times New Roman"/>
          <w:sz w:val="24"/>
          <w:szCs w:val="24"/>
          <w:lang w:eastAsia="fr-FR"/>
        </w:rPr>
        <w:t>.</w:t>
      </w:r>
    </w:p>
    <w:p w14:paraId="76AF465F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ыходная информация:</w:t>
      </w:r>
    </w:p>
    <w:p w14:paraId="3D2B94E9" w14:textId="77777777" w:rsidR="0003726C" w:rsidRPr="00A07CD8" w:rsidRDefault="00542A36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Бумажная копия н</w:t>
      </w:r>
      <w:r w:rsidR="0003726C" w:rsidRPr="00A07CD8">
        <w:rPr>
          <w:rFonts w:ascii="Times New Roman" w:hAnsi="Times New Roman"/>
          <w:sz w:val="24"/>
          <w:szCs w:val="24"/>
          <w:lang w:eastAsia="fr-FR"/>
        </w:rPr>
        <w:t>акладной при заверении ЭЦП;</w:t>
      </w:r>
    </w:p>
    <w:p w14:paraId="4BFC85C9" w14:textId="77777777" w:rsidR="0003726C" w:rsidRPr="00A07CD8" w:rsidRDefault="0003726C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Результат поиска по прибытию и отправлению.</w:t>
      </w:r>
    </w:p>
    <w:p w14:paraId="31A55360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Функции:</w:t>
      </w:r>
    </w:p>
    <w:p w14:paraId="2E7C5E2C" w14:textId="77777777" w:rsidR="0003726C" w:rsidRPr="00A07CD8" w:rsidRDefault="0003726C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Печать перевозочных документов;</w:t>
      </w:r>
    </w:p>
    <w:p w14:paraId="74357EB8" w14:textId="77777777" w:rsidR="00113396" w:rsidRDefault="0003726C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 xml:space="preserve">Поиск перевозочных документов по </w:t>
      </w:r>
      <w:proofErr w:type="gramStart"/>
      <w:r w:rsidRPr="00A07CD8">
        <w:rPr>
          <w:rFonts w:ascii="Times New Roman" w:hAnsi="Times New Roman"/>
          <w:sz w:val="24"/>
          <w:szCs w:val="24"/>
          <w:lang w:eastAsia="fr-FR"/>
        </w:rPr>
        <w:t xml:space="preserve">прибытию </w:t>
      </w:r>
      <w:r w:rsidR="00113396">
        <w:rPr>
          <w:rFonts w:ascii="Times New Roman" w:hAnsi="Times New Roman"/>
          <w:sz w:val="24"/>
          <w:szCs w:val="24"/>
          <w:lang w:eastAsia="fr-FR"/>
        </w:rPr>
        <w:t>.</w:t>
      </w:r>
      <w:proofErr w:type="gramEnd"/>
    </w:p>
    <w:p w14:paraId="434B56A6" w14:textId="77777777" w:rsidR="00542A36" w:rsidRPr="00A07CD8" w:rsidRDefault="00542A36" w:rsidP="00A07CD8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proofErr w:type="gramStart"/>
      <w:r w:rsidRPr="00A07CD8">
        <w:rPr>
          <w:rFonts w:ascii="Times New Roman" w:hAnsi="Times New Roman"/>
          <w:sz w:val="24"/>
          <w:szCs w:val="24"/>
          <w:lang w:eastAsia="fr-FR"/>
        </w:rPr>
        <w:t>Ведение  справочников</w:t>
      </w:r>
      <w:proofErr w:type="gramEnd"/>
      <w:r w:rsidR="00A07CD8">
        <w:rPr>
          <w:rFonts w:ascii="Times New Roman" w:hAnsi="Times New Roman"/>
          <w:sz w:val="24"/>
          <w:szCs w:val="24"/>
          <w:lang w:eastAsia="fr-FR"/>
        </w:rPr>
        <w:t>.</w:t>
      </w:r>
    </w:p>
    <w:p w14:paraId="3C47F73F" w14:textId="77777777" w:rsidR="0003726C" w:rsidRPr="0003726C" w:rsidRDefault="0003726C" w:rsidP="0003726C">
      <w:pPr>
        <w:rPr>
          <w:lang w:val="ru-RU"/>
        </w:rPr>
      </w:pPr>
    </w:p>
    <w:p w14:paraId="2FE4F6AB" w14:textId="5747AD79" w:rsidR="0003726C" w:rsidRPr="00A07CD8" w:rsidRDefault="00542A36" w:rsidP="0003726C">
      <w:pPr>
        <w:pStyle w:val="2"/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</w:pPr>
      <w:bookmarkStart w:id="1" w:name="_Toc308787857"/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4</w:t>
      </w:r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.3 </w:t>
      </w:r>
      <w:commentRangeStart w:id="2"/>
      <w:r w:rsidR="0003726C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Роль «Администратор»</w:t>
      </w:r>
      <w:bookmarkEnd w:id="1"/>
      <w:r w:rsidR="00B734F9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- </w:t>
      </w:r>
      <w:proofErr w:type="gramStart"/>
      <w:r w:rsidR="00B734F9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( специалист</w:t>
      </w:r>
      <w:proofErr w:type="gramEnd"/>
      <w:r w:rsidR="00B734F9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ИТ-службы)</w:t>
      </w:r>
      <w:r w:rsid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:</w:t>
      </w:r>
      <w:commentRangeEnd w:id="2"/>
      <w:r w:rsidR="006749C9">
        <w:rPr>
          <w:rStyle w:val="af0"/>
          <w:rFonts w:asciiTheme="minorHAnsi" w:eastAsia="Times New Roman" w:hAnsiTheme="minorHAnsi" w:cs="Times New Roman"/>
          <w:color w:val="auto"/>
        </w:rPr>
        <w:commentReference w:id="2"/>
      </w:r>
    </w:p>
    <w:p w14:paraId="7DD7BC3C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ходная информация:</w:t>
      </w:r>
    </w:p>
    <w:p w14:paraId="585D39E3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Справочная информация</w:t>
      </w:r>
      <w:r w:rsidR="00A07CD8">
        <w:rPr>
          <w:rFonts w:ascii="Times New Roman" w:hAnsi="Times New Roman"/>
          <w:lang w:val="ru-RU"/>
        </w:rPr>
        <w:t>.</w:t>
      </w:r>
    </w:p>
    <w:p w14:paraId="0B82AF7B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ыходная информация:</w:t>
      </w:r>
    </w:p>
    <w:p w14:paraId="2F92B862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Параметры функционирования системы</w:t>
      </w:r>
      <w:r w:rsidR="00A07CD8">
        <w:rPr>
          <w:rFonts w:ascii="Times New Roman" w:hAnsi="Times New Roman"/>
          <w:lang w:val="ru-RU"/>
        </w:rPr>
        <w:t>.</w:t>
      </w:r>
    </w:p>
    <w:p w14:paraId="2AB85202" w14:textId="77777777" w:rsidR="0003726C" w:rsidRPr="00A07CD8" w:rsidRDefault="0003726C" w:rsidP="00A07CD8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Функции:</w:t>
      </w:r>
    </w:p>
    <w:p w14:paraId="7C2ED85C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 xml:space="preserve">Анализ </w:t>
      </w:r>
      <w:r w:rsidR="00113396">
        <w:rPr>
          <w:rFonts w:ascii="Times New Roman" w:hAnsi="Times New Roman"/>
          <w:lang w:val="ru-RU"/>
        </w:rPr>
        <w:t xml:space="preserve">и устранение </w:t>
      </w:r>
      <w:r w:rsidRPr="00A07CD8">
        <w:rPr>
          <w:rFonts w:ascii="Times New Roman" w:hAnsi="Times New Roman"/>
          <w:lang w:val="ru-RU"/>
        </w:rPr>
        <w:t>ошибок</w:t>
      </w:r>
      <w:r w:rsidR="00113396">
        <w:rPr>
          <w:rFonts w:ascii="Times New Roman" w:hAnsi="Times New Roman"/>
          <w:lang w:val="ru-RU"/>
        </w:rPr>
        <w:t xml:space="preserve"> при </w:t>
      </w:r>
      <w:proofErr w:type="gramStart"/>
      <w:r w:rsidR="00113396">
        <w:rPr>
          <w:rFonts w:ascii="Times New Roman" w:hAnsi="Times New Roman"/>
          <w:lang w:val="ru-RU"/>
        </w:rPr>
        <w:t xml:space="preserve">работе </w:t>
      </w:r>
      <w:r w:rsidRPr="00A07CD8">
        <w:rPr>
          <w:rFonts w:ascii="Times New Roman" w:hAnsi="Times New Roman"/>
          <w:lang w:val="ru-RU"/>
        </w:rPr>
        <w:t xml:space="preserve"> системы</w:t>
      </w:r>
      <w:proofErr w:type="gramEnd"/>
      <w:r w:rsidR="00113396">
        <w:rPr>
          <w:rFonts w:ascii="Times New Roman" w:hAnsi="Times New Roman"/>
          <w:lang w:val="ru-RU"/>
        </w:rPr>
        <w:t xml:space="preserve"> с АС клиент УЗ</w:t>
      </w:r>
      <w:r w:rsidR="00A07CD8">
        <w:rPr>
          <w:rFonts w:ascii="Times New Roman" w:hAnsi="Times New Roman"/>
          <w:lang w:val="ru-RU"/>
        </w:rPr>
        <w:t>;</w:t>
      </w:r>
    </w:p>
    <w:p w14:paraId="2C2F461F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A07CD8">
        <w:rPr>
          <w:rFonts w:ascii="Times New Roman" w:hAnsi="Times New Roman"/>
          <w:lang w:val="ru-RU"/>
        </w:rPr>
        <w:t>Ведение  справочников</w:t>
      </w:r>
      <w:proofErr w:type="gramEnd"/>
      <w:r w:rsidR="00A07CD8">
        <w:rPr>
          <w:rFonts w:ascii="Times New Roman" w:hAnsi="Times New Roman"/>
          <w:lang w:val="ru-RU"/>
        </w:rPr>
        <w:t>;</w:t>
      </w:r>
    </w:p>
    <w:p w14:paraId="2CA1E11D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Выделение пользовательских ролей</w:t>
      </w:r>
      <w:r w:rsidR="00A07CD8">
        <w:rPr>
          <w:rFonts w:ascii="Times New Roman" w:hAnsi="Times New Roman"/>
          <w:lang w:val="ru-RU"/>
        </w:rPr>
        <w:t>;</w:t>
      </w:r>
    </w:p>
    <w:p w14:paraId="5945E4CF" w14:textId="77777777" w:rsidR="0003726C" w:rsidRPr="00A07CD8" w:rsidRDefault="0003726C" w:rsidP="00A07CD8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Настройка параметров системы</w:t>
      </w:r>
      <w:r w:rsidR="00A07CD8">
        <w:rPr>
          <w:rFonts w:ascii="Times New Roman" w:hAnsi="Times New Roman"/>
          <w:lang w:val="ru-RU"/>
        </w:rPr>
        <w:t>.</w:t>
      </w:r>
    </w:p>
    <w:p w14:paraId="6967B9C8" w14:textId="77777777" w:rsidR="0005620C" w:rsidRPr="00A07CD8" w:rsidRDefault="0005620C" w:rsidP="00A07CD8">
      <w:pPr>
        <w:rPr>
          <w:rFonts w:ascii="Times New Roman" w:hAnsi="Times New Roman"/>
          <w:lang w:val="ru-RU"/>
        </w:rPr>
      </w:pPr>
    </w:p>
    <w:p w14:paraId="4B4F0CAA" w14:textId="77777777" w:rsidR="0003726C" w:rsidRPr="00D73D49" w:rsidRDefault="00D73D49" w:rsidP="00D73D49">
      <w:pPr>
        <w:pStyle w:val="a3"/>
        <w:spacing w:line="360" w:lineRule="auto"/>
        <w:ind w:left="840"/>
        <w:jc w:val="right"/>
        <w:rPr>
          <w:rFonts w:ascii="Times New Roman" w:hAnsi="Times New Roman"/>
          <w:spacing w:val="0"/>
          <w:sz w:val="28"/>
          <w:szCs w:val="28"/>
          <w:lang w:val="ru-RU"/>
        </w:rPr>
      </w:pPr>
      <w:r w:rsidRPr="00D73D49">
        <w:rPr>
          <w:rFonts w:ascii="Times New Roman" w:hAnsi="Times New Roman"/>
          <w:spacing w:val="0"/>
          <w:sz w:val="28"/>
          <w:szCs w:val="28"/>
          <w:lang w:val="ru-RU"/>
        </w:rPr>
        <w:t>5</w:t>
      </w:r>
    </w:p>
    <w:p w14:paraId="32A5BBE3" w14:textId="77777777" w:rsidR="00941874" w:rsidRDefault="00941874" w:rsidP="007D24DB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lastRenderedPageBreak/>
        <w:t>Описание существующего технологического процесса</w:t>
      </w:r>
    </w:p>
    <w:p w14:paraId="1B25BD0C" w14:textId="77777777" w:rsidR="00925C2A" w:rsidRDefault="00190C76" w:rsidP="00925C2A">
      <w:pPr>
        <w:pStyle w:val="a3"/>
        <w:spacing w:line="360" w:lineRule="auto"/>
        <w:ind w:left="840"/>
        <w:rPr>
          <w:rFonts w:asciiTheme="minorHAnsi" w:hAnsiTheme="minorHAnsi"/>
          <w:spacing w:val="0"/>
          <w:sz w:val="24"/>
          <w:szCs w:val="24"/>
          <w:lang w:val="ru-RU"/>
        </w:rPr>
      </w:pPr>
      <w:r w:rsidRPr="00190C76">
        <w:rPr>
          <w:rFonts w:asciiTheme="minorHAnsi" w:hAnsiTheme="minorHAnsi"/>
          <w:spacing w:val="0"/>
          <w:sz w:val="24"/>
          <w:szCs w:val="24"/>
          <w:lang w:val="ru-RU"/>
        </w:rPr>
        <w:t xml:space="preserve">В настоящее время </w:t>
      </w:r>
      <w:proofErr w:type="spellStart"/>
      <w:r w:rsidRPr="00190C76">
        <w:rPr>
          <w:rFonts w:asciiTheme="minorHAnsi" w:hAnsiTheme="minorHAnsi"/>
          <w:spacing w:val="0"/>
          <w:sz w:val="24"/>
          <w:szCs w:val="24"/>
          <w:lang w:val="ru-RU"/>
        </w:rPr>
        <w:t>раскредитация</w:t>
      </w:r>
      <w:proofErr w:type="spellEnd"/>
      <w:r w:rsidRPr="00190C76">
        <w:rPr>
          <w:rFonts w:asciiTheme="minorHAnsi" w:hAnsiTheme="minorHAnsi"/>
          <w:spacing w:val="0"/>
          <w:sz w:val="24"/>
          <w:szCs w:val="24"/>
          <w:lang w:val="ru-RU"/>
        </w:rPr>
        <w:t xml:space="preserve"> перевозочного документа происходит в </w:t>
      </w:r>
      <w:proofErr w:type="gramStart"/>
      <w:r w:rsidRPr="00190C76">
        <w:rPr>
          <w:rFonts w:asciiTheme="minorHAnsi" w:hAnsiTheme="minorHAnsi"/>
          <w:spacing w:val="0"/>
          <w:sz w:val="24"/>
          <w:szCs w:val="24"/>
          <w:lang w:val="ru-RU"/>
        </w:rPr>
        <w:t>« АС</w:t>
      </w:r>
      <w:proofErr w:type="gramEnd"/>
      <w:r w:rsidRPr="00190C76">
        <w:rPr>
          <w:rFonts w:asciiTheme="minorHAnsi" w:hAnsiTheme="minorHAnsi"/>
          <w:spacing w:val="0"/>
          <w:sz w:val="24"/>
          <w:szCs w:val="24"/>
          <w:lang w:val="ru-RU"/>
        </w:rPr>
        <w:t xml:space="preserve"> клиент УЗ» . </w:t>
      </w:r>
    </w:p>
    <w:p w14:paraId="11D23713" w14:textId="77777777" w:rsidR="00190C76" w:rsidRDefault="00F50704" w:rsidP="00F50704">
      <w:pPr>
        <w:pStyle w:val="a3"/>
        <w:spacing w:line="360" w:lineRule="auto"/>
        <w:ind w:left="840" w:hanging="698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noProof/>
          <w:spacing w:val="0"/>
          <w:sz w:val="24"/>
          <w:szCs w:val="24"/>
          <w:lang w:val="ru-RU" w:eastAsia="ru-RU"/>
        </w:rPr>
        <w:drawing>
          <wp:inline distT="0" distB="0" distL="0" distR="0" wp14:anchorId="55E26356" wp14:editId="6909CADB">
            <wp:extent cx="5657850" cy="2221431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510" cy="2224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792D8" w14:textId="77777777" w:rsidR="00190C76" w:rsidRDefault="00F50704" w:rsidP="00925C2A">
      <w:pPr>
        <w:pStyle w:val="a3"/>
        <w:spacing w:line="360" w:lineRule="auto"/>
        <w:ind w:left="840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Заполняются следующие </w:t>
      </w:r>
      <w:proofErr w:type="gramStart"/>
      <w:r>
        <w:rPr>
          <w:rFonts w:asciiTheme="minorHAnsi" w:hAnsiTheme="minorHAnsi"/>
          <w:spacing w:val="0"/>
          <w:sz w:val="24"/>
          <w:szCs w:val="24"/>
          <w:lang w:val="ru-RU"/>
        </w:rPr>
        <w:t>поля :</w:t>
      </w:r>
      <w:proofErr w:type="gramEnd"/>
    </w:p>
    <w:p w14:paraId="79E9321F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Вантаж</w:t>
      </w:r>
      <w:proofErr w:type="spell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одержав</w:t>
      </w:r>
    </w:p>
    <w:p w14:paraId="0234BE4F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За </w:t>
      </w: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дорученням</w:t>
      </w:r>
      <w:proofErr w:type="spell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№</w:t>
      </w:r>
    </w:p>
    <w:p w14:paraId="3C7597AB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Дата </w:t>
      </w: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доручення</w:t>
      </w:r>
      <w:proofErr w:type="spellEnd"/>
    </w:p>
    <w:p w14:paraId="06485318" w14:textId="77777777" w:rsidR="00F50704" w:rsidRP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Паспорт </w:t>
      </w: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сер</w:t>
      </w:r>
      <w:r>
        <w:rPr>
          <w:rFonts w:asciiTheme="minorHAnsi" w:hAnsiTheme="minorHAnsi" w:cstheme="minorHAnsi"/>
          <w:spacing w:val="0"/>
          <w:sz w:val="24"/>
          <w:szCs w:val="24"/>
          <w:lang w:val="ru-RU"/>
        </w:rPr>
        <w:t>iя</w:t>
      </w:r>
      <w:proofErr w:type="spellEnd"/>
      <w:r>
        <w:rPr>
          <w:rFonts w:asciiTheme="minorHAnsi" w:hAnsiTheme="minorHAnsi" w:cstheme="minorHAnsi"/>
          <w:spacing w:val="0"/>
          <w:sz w:val="24"/>
          <w:szCs w:val="24"/>
          <w:lang w:val="ru-RU"/>
        </w:rPr>
        <w:t xml:space="preserve"> </w:t>
      </w:r>
    </w:p>
    <w:p w14:paraId="1FA86D47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>Паспорт номер</w:t>
      </w:r>
    </w:p>
    <w:p w14:paraId="1B75010E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Прописаний</w:t>
      </w:r>
      <w:proofErr w:type="spell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у </w:t>
      </w: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м</w:t>
      </w:r>
      <w:r w:rsidR="0003606B">
        <w:rPr>
          <w:rFonts w:asciiTheme="minorHAnsi" w:hAnsiTheme="minorHAnsi" w:cstheme="minorHAnsi"/>
          <w:spacing w:val="0"/>
          <w:sz w:val="24"/>
          <w:szCs w:val="24"/>
          <w:lang w:val="ru-RU"/>
        </w:rPr>
        <w:t>i</w:t>
      </w:r>
      <w:r w:rsidR="0003606B">
        <w:rPr>
          <w:rFonts w:asciiTheme="minorHAnsi" w:hAnsiTheme="minorHAnsi"/>
          <w:spacing w:val="0"/>
          <w:sz w:val="24"/>
          <w:szCs w:val="24"/>
          <w:lang w:val="ru-RU"/>
        </w:rPr>
        <w:t>ст</w:t>
      </w:r>
      <w:r w:rsidR="0003606B">
        <w:rPr>
          <w:rFonts w:asciiTheme="minorHAnsi" w:hAnsiTheme="minorHAnsi" w:cstheme="minorHAnsi"/>
          <w:spacing w:val="0"/>
          <w:sz w:val="24"/>
          <w:szCs w:val="24"/>
          <w:lang w:val="ru-RU"/>
        </w:rPr>
        <w:t>i</w:t>
      </w:r>
      <w:proofErr w:type="spellEnd"/>
    </w:p>
    <w:p w14:paraId="72B63BC4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Вул</w:t>
      </w:r>
      <w:proofErr w:type="spellEnd"/>
    </w:p>
    <w:p w14:paraId="541FCB8F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proofErr w:type="spellStart"/>
      <w:r>
        <w:rPr>
          <w:rFonts w:asciiTheme="minorHAnsi" w:hAnsiTheme="minorHAnsi"/>
          <w:spacing w:val="0"/>
          <w:sz w:val="24"/>
          <w:szCs w:val="24"/>
          <w:lang w:val="ru-RU"/>
        </w:rPr>
        <w:t>Будинок</w:t>
      </w:r>
      <w:proofErr w:type="spell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№</w:t>
      </w:r>
    </w:p>
    <w:p w14:paraId="62D10271" w14:textId="77777777" w:rsidR="00F50704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>Кв.№</w:t>
      </w:r>
    </w:p>
    <w:p w14:paraId="07578C8F" w14:textId="77777777" w:rsidR="00F50704" w:rsidRPr="00B85501" w:rsidRDefault="00F50704" w:rsidP="00A07CD8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  <w:spacing w:val="0"/>
          <w:sz w:val="24"/>
          <w:szCs w:val="24"/>
          <w:lang w:val="ru-RU"/>
        </w:rPr>
      </w:pPr>
      <w:r w:rsidRPr="00B85501">
        <w:rPr>
          <w:rFonts w:asciiTheme="minorHAnsi" w:hAnsiTheme="minorHAnsi"/>
          <w:spacing w:val="0"/>
          <w:sz w:val="24"/>
          <w:szCs w:val="24"/>
          <w:lang w:val="ru-RU"/>
        </w:rPr>
        <w:t xml:space="preserve">Код </w:t>
      </w:r>
      <w:proofErr w:type="spellStart"/>
      <w:r w:rsidRPr="00B85501">
        <w:rPr>
          <w:rFonts w:asciiTheme="minorHAnsi" w:hAnsiTheme="minorHAnsi"/>
          <w:spacing w:val="0"/>
          <w:sz w:val="24"/>
          <w:szCs w:val="24"/>
          <w:lang w:val="ru-RU"/>
        </w:rPr>
        <w:t>платника</w:t>
      </w:r>
      <w:proofErr w:type="spellEnd"/>
      <w:r w:rsidRPr="00B85501">
        <w:rPr>
          <w:rFonts w:asciiTheme="minorHAnsi" w:hAnsiTheme="minorHAnsi"/>
          <w:spacing w:val="0"/>
          <w:sz w:val="24"/>
          <w:szCs w:val="24"/>
          <w:lang w:val="ru-RU"/>
        </w:rPr>
        <w:t xml:space="preserve"> </w:t>
      </w:r>
    </w:p>
    <w:p w14:paraId="44B805D1" w14:textId="77777777" w:rsidR="00B85501" w:rsidRPr="00113396" w:rsidRDefault="00B85501" w:rsidP="00113396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113396">
        <w:rPr>
          <w:rFonts w:ascii="Times New Roman" w:hAnsi="Times New Roman"/>
          <w:sz w:val="24"/>
          <w:szCs w:val="24"/>
          <w:lang w:eastAsia="fr-FR"/>
        </w:rPr>
        <w:t xml:space="preserve">Печать перевозочных документов </w:t>
      </w:r>
      <w:r w:rsidR="00113396">
        <w:rPr>
          <w:rFonts w:ascii="Times New Roman" w:hAnsi="Times New Roman"/>
          <w:sz w:val="24"/>
          <w:szCs w:val="24"/>
          <w:lang w:eastAsia="fr-FR"/>
        </w:rPr>
        <w:t>в</w:t>
      </w:r>
      <w:r w:rsidRPr="00113396">
        <w:rPr>
          <w:rFonts w:ascii="Times New Roman" w:hAnsi="Times New Roman"/>
          <w:sz w:val="24"/>
          <w:szCs w:val="24"/>
          <w:lang w:eastAsia="fr-FR"/>
        </w:rPr>
        <w:t xml:space="preserve"> </w:t>
      </w:r>
      <w:proofErr w:type="gramStart"/>
      <w:r w:rsidRPr="00113396">
        <w:rPr>
          <w:rFonts w:ascii="Times New Roman" w:hAnsi="Times New Roman"/>
          <w:sz w:val="24"/>
          <w:szCs w:val="24"/>
          <w:lang w:eastAsia="fr-FR"/>
        </w:rPr>
        <w:t>« АС</w:t>
      </w:r>
      <w:proofErr w:type="gramEnd"/>
      <w:r w:rsidRPr="00113396">
        <w:rPr>
          <w:rFonts w:ascii="Times New Roman" w:hAnsi="Times New Roman"/>
          <w:sz w:val="24"/>
          <w:szCs w:val="24"/>
          <w:lang w:eastAsia="fr-FR"/>
        </w:rPr>
        <w:t xml:space="preserve"> клиент УЗ» . </w:t>
      </w:r>
    </w:p>
    <w:p w14:paraId="62C401C8" w14:textId="77777777" w:rsidR="00F50704" w:rsidRPr="00113396" w:rsidRDefault="00B85501" w:rsidP="00113396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113396">
        <w:rPr>
          <w:rFonts w:ascii="Times New Roman" w:hAnsi="Times New Roman"/>
          <w:sz w:val="24"/>
          <w:szCs w:val="24"/>
          <w:lang w:eastAsia="fr-FR"/>
        </w:rPr>
        <w:t xml:space="preserve">Поиск перевозочных документов по </w:t>
      </w:r>
      <w:proofErr w:type="gramStart"/>
      <w:r w:rsidRPr="00113396">
        <w:rPr>
          <w:rFonts w:ascii="Times New Roman" w:hAnsi="Times New Roman"/>
          <w:sz w:val="24"/>
          <w:szCs w:val="24"/>
          <w:lang w:eastAsia="fr-FR"/>
        </w:rPr>
        <w:t>прибытию  в</w:t>
      </w:r>
      <w:proofErr w:type="gramEnd"/>
      <w:r w:rsidRPr="00113396">
        <w:rPr>
          <w:rFonts w:ascii="Times New Roman" w:hAnsi="Times New Roman"/>
          <w:sz w:val="24"/>
          <w:szCs w:val="24"/>
          <w:lang w:eastAsia="fr-FR"/>
        </w:rPr>
        <w:t xml:space="preserve"> « АС клиент УЗ» можно найти в течении 2-3 месяцев от момента прибытия на комбинат. По истечению данного времени все данные по отправке не доступны.</w:t>
      </w:r>
    </w:p>
    <w:p w14:paraId="14855437" w14:textId="77777777" w:rsidR="00941874" w:rsidRPr="00941874" w:rsidRDefault="00941874" w:rsidP="007D24DB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/>
          <w:b/>
          <w:i/>
          <w:sz w:val="28"/>
          <w:szCs w:val="28"/>
          <w:lang w:val="ru-RU"/>
        </w:rPr>
      </w:pPr>
      <w:r w:rsidRPr="00941874">
        <w:rPr>
          <w:rFonts w:ascii="Times New Roman" w:hAnsi="Times New Roman"/>
          <w:b/>
          <w:i/>
          <w:sz w:val="28"/>
          <w:szCs w:val="28"/>
          <w:lang w:val="ru-RU"/>
        </w:rPr>
        <w:t>Описание ПО «</w:t>
      </w:r>
      <w:r w:rsidR="00221D32">
        <w:rPr>
          <w:rFonts w:ascii="Times New Roman" w:hAnsi="Times New Roman"/>
          <w:b/>
          <w:i/>
          <w:sz w:val="28"/>
          <w:szCs w:val="28"/>
          <w:lang w:val="ru-RU"/>
        </w:rPr>
        <w:t xml:space="preserve">Прием груза </w:t>
      </w:r>
      <w:proofErr w:type="gramStart"/>
      <w:r w:rsidR="00221D32">
        <w:rPr>
          <w:rFonts w:ascii="Times New Roman" w:hAnsi="Times New Roman"/>
          <w:b/>
          <w:i/>
          <w:sz w:val="28"/>
          <w:szCs w:val="28"/>
          <w:lang w:val="ru-RU"/>
        </w:rPr>
        <w:t xml:space="preserve">( </w:t>
      </w:r>
      <w:proofErr w:type="spellStart"/>
      <w:r w:rsidR="00221D32">
        <w:rPr>
          <w:rFonts w:ascii="Times New Roman" w:hAnsi="Times New Roman"/>
          <w:b/>
          <w:i/>
          <w:sz w:val="28"/>
          <w:szCs w:val="28"/>
          <w:lang w:val="ru-RU"/>
        </w:rPr>
        <w:t>раскредитация</w:t>
      </w:r>
      <w:proofErr w:type="spellEnd"/>
      <w:proofErr w:type="gramEnd"/>
      <w:r w:rsidR="00221D32">
        <w:rPr>
          <w:rFonts w:ascii="Times New Roman" w:hAnsi="Times New Roman"/>
          <w:b/>
          <w:i/>
          <w:sz w:val="28"/>
          <w:szCs w:val="28"/>
          <w:lang w:val="ru-RU"/>
        </w:rPr>
        <w:t>)</w:t>
      </w:r>
      <w:r w:rsidRPr="00941874">
        <w:rPr>
          <w:rFonts w:ascii="Times New Roman" w:hAnsi="Times New Roman"/>
          <w:b/>
          <w:i/>
          <w:sz w:val="28"/>
          <w:szCs w:val="28"/>
          <w:lang w:val="ru-RU"/>
        </w:rPr>
        <w:t>»</w:t>
      </w:r>
      <w:r w:rsidR="009D7986">
        <w:rPr>
          <w:rFonts w:ascii="Times New Roman" w:hAnsi="Times New Roman"/>
          <w:b/>
          <w:i/>
          <w:sz w:val="28"/>
          <w:szCs w:val="28"/>
          <w:lang w:val="ru-RU"/>
        </w:rPr>
        <w:t>,</w:t>
      </w:r>
      <w:r w:rsidR="009D7986" w:rsidRPr="009D7986"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="009D7986">
        <w:rPr>
          <w:rFonts w:ascii="Times New Roman" w:hAnsi="Times New Roman"/>
          <w:b/>
          <w:i/>
          <w:sz w:val="28"/>
          <w:szCs w:val="28"/>
          <w:lang w:val="ru-RU"/>
        </w:rPr>
        <w:t>АС РПД</w:t>
      </w:r>
      <w:r w:rsidRPr="00941874">
        <w:rPr>
          <w:rFonts w:ascii="Times New Roman" w:hAnsi="Times New Roman"/>
          <w:b/>
          <w:i/>
          <w:sz w:val="28"/>
          <w:szCs w:val="28"/>
          <w:lang w:val="ru-RU"/>
        </w:rPr>
        <w:t>.</w:t>
      </w:r>
    </w:p>
    <w:p w14:paraId="59FC6D70" w14:textId="77777777" w:rsidR="00941874" w:rsidRPr="00D73D49" w:rsidRDefault="00941874" w:rsidP="00221D32">
      <w:pPr>
        <w:pStyle w:val="a3"/>
        <w:numPr>
          <w:ilvl w:val="1"/>
          <w:numId w:val="4"/>
        </w:numPr>
        <w:spacing w:line="360" w:lineRule="auto"/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</w:pPr>
      <w:r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Основн</w:t>
      </w:r>
      <w:r w:rsidR="00C97126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ое окно ПО </w:t>
      </w:r>
      <w:r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«</w:t>
      </w:r>
      <w:r w:rsidR="00221D32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Прием груза </w:t>
      </w:r>
      <w:proofErr w:type="gramStart"/>
      <w:r w:rsidR="00221D32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( </w:t>
      </w:r>
      <w:proofErr w:type="spellStart"/>
      <w:r w:rsidR="00221D32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раскредитация</w:t>
      </w:r>
      <w:proofErr w:type="spellEnd"/>
      <w:proofErr w:type="gramEnd"/>
      <w:r w:rsidR="00221D32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)</w:t>
      </w:r>
      <w:r w:rsidR="009D7986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, АС РПД</w:t>
      </w:r>
      <w:r w:rsidR="00221D32" w:rsidRPr="00D73D49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»</w:t>
      </w:r>
    </w:p>
    <w:p w14:paraId="43FF4904" w14:textId="77777777" w:rsidR="00C97126" w:rsidRPr="00C97126" w:rsidRDefault="00C97126" w:rsidP="00C97126">
      <w:pPr>
        <w:pStyle w:val="a3"/>
        <w:widowControl w:val="0"/>
        <w:autoSpaceDE w:val="0"/>
        <w:autoSpaceDN w:val="0"/>
        <w:adjustRightInd w:val="0"/>
        <w:ind w:left="84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Состав Главного окна программы:</w:t>
      </w:r>
    </w:p>
    <w:p w14:paraId="33A0E470" w14:textId="77777777" w:rsidR="00C97126" w:rsidRPr="00C97126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lang w:val="ru-RU"/>
        </w:rPr>
      </w:pPr>
      <w:r w:rsidRPr="00C97126">
        <w:rPr>
          <w:lang w:val="ru-RU"/>
        </w:rPr>
        <w:t>Главное меню (в верхней части экрана);</w:t>
      </w:r>
    </w:p>
    <w:p w14:paraId="3E686931" w14:textId="77777777" w:rsidR="00C97126" w:rsidRPr="00C97126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Панель инструментов (в верхней части экрана);</w:t>
      </w:r>
    </w:p>
    <w:p w14:paraId="469841BC" w14:textId="77777777" w:rsidR="00C97126" w:rsidRPr="00C97126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о списком </w:t>
      </w:r>
      <w:proofErr w:type="gramStart"/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отправок  (</w:t>
      </w:r>
      <w:proofErr w:type="gramEnd"/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в левой части экрана);</w:t>
      </w:r>
    </w:p>
    <w:p w14:paraId="5A1EA755" w14:textId="77777777" w:rsidR="00C97126" w:rsidRPr="00C97126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Окно с перечнем вагонов (в правой части экрана);</w:t>
      </w:r>
    </w:p>
    <w:p w14:paraId="65064024" w14:textId="77777777" w:rsidR="00C97126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 информацией по отправке (в </w:t>
      </w:r>
      <w:proofErr w:type="gramStart"/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нижней  </w:t>
      </w:r>
      <w:r>
        <w:rPr>
          <w:rFonts w:asciiTheme="minorHAnsi" w:hAnsiTheme="minorHAnsi"/>
          <w:spacing w:val="0"/>
          <w:sz w:val="24"/>
          <w:szCs w:val="24"/>
          <w:lang w:val="ru-RU"/>
        </w:rPr>
        <w:t>левой</w:t>
      </w:r>
      <w:proofErr w:type="gram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части экрана);</w:t>
      </w:r>
    </w:p>
    <w:p w14:paraId="3BD7A43B" w14:textId="77777777" w:rsidR="00D73D49" w:rsidRDefault="00C97126" w:rsidP="00C9712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 информацией </w:t>
      </w:r>
      <w:r>
        <w:rPr>
          <w:rFonts w:asciiTheme="minorHAnsi" w:hAnsiTheme="minorHAnsi"/>
          <w:spacing w:val="0"/>
          <w:sz w:val="24"/>
          <w:szCs w:val="24"/>
        </w:rPr>
        <w:t>XML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-файла </w:t>
      </w:r>
      <w:proofErr w:type="gramStart"/>
      <w:r>
        <w:rPr>
          <w:rFonts w:asciiTheme="minorHAnsi" w:hAnsiTheme="minorHAnsi"/>
          <w:spacing w:val="0"/>
          <w:sz w:val="24"/>
          <w:szCs w:val="24"/>
          <w:lang w:val="ru-RU"/>
        </w:rPr>
        <w:t>( в</w:t>
      </w:r>
      <w:proofErr w:type="gram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нижней правой части экрана)</w:t>
      </w:r>
    </w:p>
    <w:p w14:paraId="5AC44EA3" w14:textId="77777777" w:rsidR="00D73D49" w:rsidRDefault="00D73D49" w:rsidP="00D73D49">
      <w:pPr>
        <w:rPr>
          <w:lang w:val="ru-RU"/>
        </w:rPr>
      </w:pPr>
    </w:p>
    <w:p w14:paraId="3809AFF0" w14:textId="77777777" w:rsidR="00C97126" w:rsidRPr="00D73D49" w:rsidRDefault="00D73D49" w:rsidP="00D73D49">
      <w:pPr>
        <w:jc w:val="right"/>
        <w:rPr>
          <w:lang w:val="ru-RU"/>
        </w:rPr>
      </w:pPr>
      <w:r>
        <w:rPr>
          <w:lang w:val="ru-RU"/>
        </w:rPr>
        <w:t>6</w:t>
      </w:r>
    </w:p>
    <w:p w14:paraId="66AF532A" w14:textId="77777777" w:rsidR="00C97126" w:rsidRDefault="00215CB2" w:rsidP="00215CB2">
      <w:pPr>
        <w:ind w:left="-426"/>
        <w:rPr>
          <w:lang w:val="ru-RU"/>
        </w:rPr>
      </w:pPr>
      <w:r>
        <w:object w:dxaOrig="11939" w:dyaOrig="7919" w14:anchorId="37B83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09.75pt" o:ole="">
            <v:imagedata r:id="rId12" o:title=""/>
          </v:shape>
          <o:OLEObject Type="Embed" ProgID="Visio.Drawing.11" ShapeID="_x0000_i1025" DrawAspect="Content" ObjectID="_1640585900" r:id="rId13"/>
        </w:object>
      </w:r>
    </w:p>
    <w:p w14:paraId="6F166F50" w14:textId="77777777" w:rsidR="00C97126" w:rsidRPr="00C97126" w:rsidRDefault="00C97126" w:rsidP="00C97126">
      <w:pPr>
        <w:keepNext/>
        <w:keepLines/>
        <w:autoSpaceDE w:val="0"/>
        <w:autoSpaceDN w:val="0"/>
        <w:adjustRightInd w:val="0"/>
        <w:spacing w:before="200" w:line="276" w:lineRule="auto"/>
        <w:outlineLvl w:val="1"/>
        <w:rPr>
          <w:rFonts w:ascii="Times New Roman CYR" w:hAnsi="Times New Roman CYR" w:cs="Times New Roman CYR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6.2 </w:t>
      </w:r>
      <w:r w:rsidRPr="00C9712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Главное меню состоит из следующих пунктов:</w:t>
      </w:r>
    </w:p>
    <w:p w14:paraId="4AB92FF8" w14:textId="77777777" w:rsidR="00C97126" w:rsidRPr="00C97126" w:rsidRDefault="00C97126" w:rsidP="00C97126">
      <w:pPr>
        <w:keepNext/>
        <w:widowControl w:val="0"/>
        <w:autoSpaceDE w:val="0"/>
        <w:autoSpaceDN w:val="0"/>
        <w:adjustRightInd w:val="0"/>
        <w:spacing w:before="240" w:after="60"/>
        <w:outlineLvl w:val="2"/>
        <w:rPr>
          <w:rFonts w:ascii="Times New Roman CYR" w:hAnsi="Times New Roman CYR" w:cs="Times New Roman CYR"/>
          <w:b/>
          <w:bCs/>
          <w:sz w:val="26"/>
          <w:szCs w:val="26"/>
          <w:lang w:val="ru-RU"/>
        </w:rPr>
      </w:pPr>
      <w:r w:rsidRPr="00C97126">
        <w:rPr>
          <w:rFonts w:ascii="Cambria" w:hAnsi="Cambria" w:cs="Cambria"/>
          <w:b/>
          <w:bCs/>
          <w:sz w:val="26"/>
          <w:szCs w:val="26"/>
          <w:lang w:val="ru-RU"/>
        </w:rPr>
        <w:t>База</w:t>
      </w:r>
    </w:p>
    <w:p w14:paraId="3D722A1D" w14:textId="77777777" w:rsidR="00C97126" w:rsidRPr="00C9712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  <w:r w:rsidRPr="00C97126">
        <w:rPr>
          <w:rFonts w:ascii="Times New Roman CYR" w:hAnsi="Times New Roman CYR" w:cs="Times New Roman CYR"/>
          <w:lang w:val="ru-RU"/>
        </w:rPr>
        <w:t xml:space="preserve">Другой пользователь   - </w:t>
      </w:r>
      <w:commentRangeStart w:id="3"/>
      <w:commentRangeStart w:id="4"/>
      <w:r w:rsidRPr="00C97126">
        <w:rPr>
          <w:rFonts w:ascii="Times New Roman CYR" w:hAnsi="Times New Roman CYR" w:cs="Times New Roman CYR"/>
          <w:lang w:val="ru-RU"/>
        </w:rPr>
        <w:t>вход в систему под другим пользователем</w:t>
      </w:r>
      <w:commentRangeEnd w:id="3"/>
      <w:r w:rsidR="005B03E6">
        <w:rPr>
          <w:rStyle w:val="af0"/>
        </w:rPr>
        <w:commentReference w:id="3"/>
      </w:r>
      <w:commentRangeEnd w:id="4"/>
      <w:r w:rsidR="00DF2E57">
        <w:rPr>
          <w:rStyle w:val="af0"/>
        </w:rPr>
        <w:commentReference w:id="4"/>
      </w:r>
    </w:p>
    <w:p w14:paraId="5FC67F63" w14:textId="77777777" w:rsidR="00C97126" w:rsidRPr="00C9712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  <w:r w:rsidRPr="00C97126">
        <w:rPr>
          <w:rFonts w:ascii="Times New Roman CYR" w:hAnsi="Times New Roman CYR" w:cs="Times New Roman CYR"/>
          <w:lang w:val="ru-RU"/>
        </w:rPr>
        <w:t>Опции… -</w:t>
      </w:r>
      <w:r w:rsidRPr="00C97126">
        <w:rPr>
          <w:rFonts w:ascii="Times New Roman CYR" w:hAnsi="Times New Roman CYR" w:cs="Times New Roman CYR"/>
          <w:sz w:val="16"/>
          <w:szCs w:val="16"/>
          <w:lang w:val="ru-RU"/>
        </w:rPr>
        <w:t xml:space="preserve"> </w:t>
      </w:r>
      <w:r w:rsidRPr="00C97126">
        <w:rPr>
          <w:rFonts w:ascii="Times New Roman CYR" w:hAnsi="Times New Roman CYR" w:cs="Times New Roman CYR"/>
          <w:lang w:val="ru-RU"/>
        </w:rPr>
        <w:t xml:space="preserve">открытие окна настроек системы                     </w:t>
      </w:r>
    </w:p>
    <w:p w14:paraId="5D11E589" w14:textId="77777777" w:rsidR="00C97126" w:rsidRPr="00C9712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  <w:r w:rsidRPr="00C97126">
        <w:rPr>
          <w:rFonts w:ascii="Times New Roman CYR" w:hAnsi="Times New Roman CYR" w:cs="Times New Roman CYR"/>
          <w:lang w:val="ru-RU"/>
        </w:rPr>
        <w:t>Выход    - отсоединение от сервера, завершение работы и выход из системы.</w:t>
      </w:r>
    </w:p>
    <w:p w14:paraId="129F9A2E" w14:textId="77777777" w:rsidR="00C9712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</w:p>
    <w:p w14:paraId="0FEA8F49" w14:textId="77777777" w:rsidR="0004687C" w:rsidRDefault="006378E9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  <w:r>
        <w:object w:dxaOrig="3362" w:dyaOrig="1208" w14:anchorId="30AF3120">
          <v:shape id="_x0000_i1026" type="#_x0000_t75" style="width:168pt;height:60.75pt" o:ole="">
            <v:imagedata r:id="rId14" o:title=""/>
          </v:shape>
          <o:OLEObject Type="Embed" ProgID="Visio.Drawing.11" ShapeID="_x0000_i1026" DrawAspect="Content" ObjectID="_1640585901" r:id="rId15"/>
        </w:object>
      </w:r>
    </w:p>
    <w:p w14:paraId="34879C51" w14:textId="1E5439C6" w:rsidR="0004687C" w:rsidRDefault="0004687C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</w:p>
    <w:p w14:paraId="51849D20" w14:textId="20391382" w:rsidR="0004687C" w:rsidRDefault="00B13914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  <w:r>
        <w:rPr>
          <w:rFonts w:ascii="Times New Roman CYR" w:hAnsi="Times New Roman CYR" w:cs="Times New Roman CYR"/>
          <w:b/>
          <w:bCs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33F529" wp14:editId="6BBF5059">
                <wp:simplePos x="0" y="0"/>
                <wp:positionH relativeFrom="column">
                  <wp:posOffset>853439</wp:posOffset>
                </wp:positionH>
                <wp:positionV relativeFrom="paragraph">
                  <wp:posOffset>242571</wp:posOffset>
                </wp:positionV>
                <wp:extent cx="1285875" cy="209550"/>
                <wp:effectExtent l="0" t="0" r="28575" b="19050"/>
                <wp:wrapNone/>
                <wp:docPr id="27" name="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209550"/>
                        </a:xfrm>
                        <a:prstGeom prst="rect">
                          <a:avLst/>
                        </a:prstGeom>
                        <a:solidFill>
                          <a:srgbClr val="C0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2FF3D7" id="Прямоугольник 27" o:spid="_x0000_s1026" style="position:absolute;margin-left:67.2pt;margin-top:19.1pt;width:101.25pt;height:1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" fillcolor="#c00000" strokecolor="#1f4d78 [1604]" strokeweight="1pt"/>
            </w:pict>
          </mc:Fallback>
        </mc:AlternateContent>
      </w:r>
      <w:commentRangeStart w:id="5"/>
      <w:commentRangeStart w:id="6"/>
      <w:r w:rsidR="000B5936">
        <w:object w:dxaOrig="3192" w:dyaOrig="627" w14:anchorId="4BFC65A7">
          <v:shape id="_x0000_i1027" type="#_x0000_t75" style="width:159.75pt;height:31.5pt" o:ole="">
            <v:imagedata r:id="rId16" o:title=""/>
          </v:shape>
          <o:OLEObject Type="Embed" ProgID="Visio.Drawing.11" ShapeID="_x0000_i1027" DrawAspect="Content" ObjectID="_1640585902" r:id="rId17"/>
        </w:object>
      </w:r>
      <w:commentRangeEnd w:id="5"/>
      <w:r w:rsidR="009B3ED1">
        <w:rPr>
          <w:rStyle w:val="af0"/>
        </w:rPr>
        <w:commentReference w:id="5"/>
      </w:r>
      <w:commentRangeEnd w:id="6"/>
      <w:r w:rsidR="00DF2E57">
        <w:rPr>
          <w:rStyle w:val="af0"/>
        </w:rPr>
        <w:commentReference w:id="6"/>
      </w:r>
    </w:p>
    <w:p w14:paraId="678CBC53" w14:textId="77777777" w:rsidR="0004687C" w:rsidRPr="00C97126" w:rsidRDefault="0004687C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</w:p>
    <w:p w14:paraId="1D21A4FB" w14:textId="77777777" w:rsidR="000B5936" w:rsidRDefault="000B5936" w:rsidP="000B5936">
      <w:pPr>
        <w:pStyle w:val="a9"/>
      </w:pPr>
      <w:r>
        <w:rPr>
          <w:rFonts w:cs="Tahoma"/>
        </w:rPr>
        <w:t xml:space="preserve">Описание настроек по каждой </w:t>
      </w:r>
      <w:r>
        <w:rPr>
          <w:rFonts w:ascii="Times New Roman" w:hAnsi="Times New Roman"/>
          <w:sz w:val="24"/>
          <w:szCs w:val="24"/>
        </w:rPr>
        <w:t>функциональной вкладке</w:t>
      </w:r>
      <w:r>
        <w:rPr>
          <w:rFonts w:cs="Tahoma"/>
        </w:rPr>
        <w:t xml:space="preserve"> показано в таблице 1.</w:t>
      </w:r>
    </w:p>
    <w:p w14:paraId="2EC2E915" w14:textId="77777777" w:rsidR="000B5936" w:rsidRDefault="000B5936" w:rsidP="000B5936">
      <w:pPr>
        <w:pStyle w:val="a9"/>
        <w:rPr>
          <w:rFonts w:cs="Tahoma"/>
        </w:rPr>
      </w:pPr>
    </w:p>
    <w:p w14:paraId="06749171" w14:textId="77777777" w:rsidR="000B5936" w:rsidRPr="00B97583" w:rsidRDefault="000B5936" w:rsidP="000B5936">
      <w:pPr>
        <w:pStyle w:val="a9"/>
      </w:pPr>
      <w:r w:rsidRPr="00B97583">
        <w:t>Таблица 1 — Описание основных настроек программы</w:t>
      </w:r>
    </w:p>
    <w:tbl>
      <w:tblPr>
        <w:tblStyle w:val="aa"/>
        <w:tblW w:w="9356" w:type="dxa"/>
        <w:tblInd w:w="-14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shd w:val="clear" w:color="auto" w:fill="FFFFFF" w:themeFill="background1"/>
        <w:tblLook w:val="01E0" w:firstRow="1" w:lastRow="1" w:firstColumn="1" w:lastColumn="1" w:noHBand="0" w:noVBand="0"/>
      </w:tblPr>
      <w:tblGrid>
        <w:gridCol w:w="2943"/>
        <w:gridCol w:w="6413"/>
      </w:tblGrid>
      <w:tr w:rsidR="000B5936" w:rsidRPr="002D07AE" w14:paraId="288136DE" w14:textId="77777777" w:rsidTr="000B5936">
        <w:trPr>
          <w:trHeight w:val="527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0FC421D" w14:textId="77777777" w:rsidR="000B5936" w:rsidRPr="00707126" w:rsidRDefault="000B5936" w:rsidP="000B5936">
            <w:pPr>
              <w:ind w:left="567" w:right="-2" w:hanging="567"/>
              <w:jc w:val="center"/>
              <w:rPr>
                <w:rFonts w:ascii="Georgia" w:hAnsi="Georgia" w:cs="Tahoma"/>
              </w:rPr>
            </w:pPr>
            <w:r w:rsidRPr="002D07AE">
              <w:rPr>
                <w:rFonts w:ascii="Georgia" w:hAnsi="Georgia" w:cs="MS Sans Serif"/>
                <w:b/>
              </w:rPr>
              <w:t>Интерфейс</w:t>
            </w:r>
            <w:r>
              <w:rPr>
                <w:rFonts w:ascii="Georgia" w:hAnsi="Georgia" w:cs="MS Sans Serif"/>
                <w:b/>
              </w:rPr>
              <w:t xml:space="preserve">  </w:t>
            </w:r>
          </w:p>
        </w:tc>
      </w:tr>
      <w:tr w:rsidR="000B5936" w:rsidRPr="00B13914" w14:paraId="6C39F5DD" w14:textId="77777777" w:rsidTr="000B5936">
        <w:trPr>
          <w:trHeight w:val="376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0229E72" w14:textId="77777777" w:rsidR="000B5936" w:rsidRPr="002D07AE" w:rsidRDefault="000B5936" w:rsidP="003F6200">
            <w:pPr>
              <w:pStyle w:val="a9"/>
            </w:pPr>
            <w:r>
              <w:t>Сутки вагонов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252CF1" w14:textId="77777777" w:rsidR="000B5936" w:rsidRPr="00FD4BAE" w:rsidRDefault="000B5936" w:rsidP="003F6200">
            <w:pPr>
              <w:pStyle w:val="a9"/>
              <w:ind w:firstLine="0"/>
              <w:rPr>
                <w:rFonts w:cs="Tahoma"/>
                <w:lang w:val="uk-UA"/>
              </w:rPr>
            </w:pPr>
            <w:r>
              <w:rPr>
                <w:rFonts w:cs="Tahoma"/>
              </w:rPr>
              <w:t>Кол-во последних суток</w:t>
            </w:r>
            <w:r>
              <w:rPr>
                <w:rFonts w:cs="Tahoma"/>
                <w:lang w:val="uk-UA"/>
              </w:rPr>
              <w:t>,</w:t>
            </w:r>
            <w:r>
              <w:rPr>
                <w:rFonts w:cs="Tahoma"/>
              </w:rPr>
              <w:t xml:space="preserve"> за которые осуществляется поиск вагона.</w:t>
            </w:r>
          </w:p>
        </w:tc>
      </w:tr>
      <w:tr w:rsidR="000B5936" w:rsidRPr="00B13914" w14:paraId="2689BE20" w14:textId="77777777" w:rsidTr="000B593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699FF1F" w14:textId="77777777" w:rsidR="000B5936" w:rsidRPr="002D07AE" w:rsidRDefault="000B5936" w:rsidP="003F6200">
            <w:pPr>
              <w:pStyle w:val="a9"/>
            </w:pPr>
            <w:r>
              <w:t xml:space="preserve">Полные ошибки 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CDD0806" w14:textId="77777777" w:rsidR="000B5936" w:rsidRPr="00D56324" w:rsidRDefault="000B5936" w:rsidP="003F6200">
            <w:pPr>
              <w:pStyle w:val="a9"/>
              <w:ind w:firstLine="0"/>
              <w:rPr>
                <w:rFonts w:cs="Tahoma"/>
              </w:rPr>
            </w:pPr>
            <w:r w:rsidRPr="00D56324">
              <w:rPr>
                <w:rFonts w:cs="Tahoma"/>
              </w:rPr>
              <w:t xml:space="preserve">Если включено, то при </w:t>
            </w:r>
            <w:r>
              <w:rPr>
                <w:rFonts w:cs="Tahoma"/>
              </w:rPr>
              <w:t>отображении ошибок, выводится расширенное описание ошибки</w:t>
            </w:r>
            <w:r w:rsidR="00460818">
              <w:rPr>
                <w:rFonts w:cs="Tahoma"/>
              </w:rPr>
              <w:t xml:space="preserve"> </w:t>
            </w:r>
            <w:r w:rsidR="00460818" w:rsidRPr="00460818">
              <w:rPr>
                <w:rFonts w:cs="Tahoma"/>
              </w:rPr>
              <w:t>при работе Модуля согласования</w:t>
            </w:r>
            <w:r>
              <w:rPr>
                <w:rFonts w:cs="Tahoma"/>
              </w:rPr>
              <w:t>.</w:t>
            </w:r>
          </w:p>
        </w:tc>
      </w:tr>
      <w:tr w:rsidR="000B5936" w:rsidRPr="00B13914" w14:paraId="2730D784" w14:textId="77777777" w:rsidTr="000B593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D4F9357" w14:textId="77777777" w:rsidR="000B5936" w:rsidRPr="00B97583" w:rsidRDefault="000B5936" w:rsidP="003F6200">
            <w:pPr>
              <w:pStyle w:val="a9"/>
              <w:rPr>
                <w:lang w:val="en-US"/>
              </w:rPr>
            </w:pPr>
            <w:r>
              <w:t xml:space="preserve">Показывать </w:t>
            </w:r>
            <w:r>
              <w:rPr>
                <w:lang w:val="en-US"/>
              </w:rPr>
              <w:t>XML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D42F8C" w14:textId="77777777" w:rsidR="000B5936" w:rsidRPr="00D56324" w:rsidRDefault="000B5936" w:rsidP="003F6200">
            <w:pPr>
              <w:pStyle w:val="a9"/>
              <w:ind w:firstLine="0"/>
              <w:rPr>
                <w:rFonts w:cs="Tahoma"/>
              </w:rPr>
            </w:pPr>
            <w:r w:rsidRPr="002D07AE">
              <w:rPr>
                <w:rFonts w:cs="Tahoma"/>
              </w:rPr>
              <w:t>Если в</w:t>
            </w:r>
            <w:r>
              <w:rPr>
                <w:rFonts w:cs="Tahoma"/>
              </w:rPr>
              <w:t>ыбрано</w:t>
            </w:r>
            <w:r w:rsidRPr="002D07AE">
              <w:rPr>
                <w:rFonts w:cs="Tahoma"/>
              </w:rPr>
              <w:t>,</w:t>
            </w:r>
            <w:r w:rsidRPr="00B97583">
              <w:rPr>
                <w:rFonts w:cs="Tahoma"/>
              </w:rPr>
              <w:t xml:space="preserve"> </w:t>
            </w:r>
            <w:r>
              <w:rPr>
                <w:rFonts w:cs="Tahoma"/>
              </w:rPr>
              <w:t xml:space="preserve">будет показан ЭПД в структуре </w:t>
            </w:r>
            <w:r>
              <w:rPr>
                <w:rFonts w:cs="Tahoma"/>
                <w:lang w:val="en-US"/>
              </w:rPr>
              <w:t>XML</w:t>
            </w:r>
          </w:p>
        </w:tc>
      </w:tr>
      <w:tr w:rsidR="000B5936" w:rsidRPr="008C7825" w14:paraId="086D470A" w14:textId="77777777" w:rsidTr="003F6200">
        <w:trPr>
          <w:trHeight w:val="527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17C8ABA3" w14:textId="77777777" w:rsidR="000B5936" w:rsidRPr="008C7825" w:rsidRDefault="000B5936" w:rsidP="003F6200">
            <w:pPr>
              <w:ind w:left="567" w:right="-2" w:hanging="567"/>
              <w:jc w:val="center"/>
              <w:rPr>
                <w:rFonts w:ascii="Georgia" w:hAnsi="Georgia" w:cs="Tahoma"/>
                <w:strike/>
                <w:color w:val="FF0000"/>
                <w:lang w:val="ru-RU"/>
              </w:rPr>
            </w:pPr>
            <w:r w:rsidRPr="008C7825">
              <w:rPr>
                <w:rFonts w:ascii="Georgia" w:hAnsi="Georgia" w:cs="Tahoma"/>
                <w:strike/>
                <w:color w:val="FF0000"/>
                <w:lang w:val="ru-RU"/>
              </w:rPr>
              <w:lastRenderedPageBreak/>
              <w:t>УЗ</w:t>
            </w:r>
          </w:p>
        </w:tc>
      </w:tr>
      <w:tr w:rsidR="00460818" w:rsidRPr="008C7825" w14:paraId="682B75ED" w14:textId="77777777" w:rsidTr="003F6200">
        <w:trPr>
          <w:trHeight w:val="376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34AEE4C" w14:textId="77777777" w:rsidR="00460818" w:rsidRPr="008C7825" w:rsidRDefault="00460818" w:rsidP="00460818">
            <w:pPr>
              <w:rPr>
                <w:strike/>
                <w:color w:val="FF0000"/>
              </w:rPr>
            </w:pPr>
            <w:r w:rsidRPr="008C7825">
              <w:rPr>
                <w:strike/>
                <w:color w:val="FF0000"/>
              </w:rPr>
              <w:t>Смещение по горизонтали</w:t>
            </w:r>
          </w:p>
        </w:tc>
        <w:tc>
          <w:tcPr>
            <w:tcW w:w="6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CA4C522" w14:textId="77777777" w:rsidR="00460818" w:rsidRPr="008C7825" w:rsidRDefault="00460818" w:rsidP="00460818">
            <w:pPr>
              <w:pStyle w:val="a9"/>
              <w:ind w:firstLine="0"/>
              <w:rPr>
                <w:rFonts w:cs="Tahoma"/>
                <w:strike/>
                <w:color w:val="FF0000"/>
                <w:lang w:val="uk-UA"/>
              </w:rPr>
            </w:pPr>
            <w:r w:rsidRPr="008C7825">
              <w:rPr>
                <w:rFonts w:cs="Tahoma"/>
                <w:strike/>
                <w:color w:val="FF0000"/>
              </w:rPr>
              <w:t xml:space="preserve">Для разных типов принтеров и положений листа параметры </w:t>
            </w:r>
            <w:proofErr w:type="gramStart"/>
            <w:r w:rsidRPr="008C7825">
              <w:rPr>
                <w:rFonts w:cs="Tahoma"/>
                <w:strike/>
                <w:color w:val="FF0000"/>
              </w:rPr>
              <w:t>смещений  настраивается</w:t>
            </w:r>
            <w:proofErr w:type="gramEnd"/>
            <w:r w:rsidRPr="008C7825">
              <w:rPr>
                <w:rFonts w:cs="Tahoma"/>
                <w:strike/>
                <w:color w:val="FF0000"/>
              </w:rPr>
              <w:t xml:space="preserve"> индивидуально</w:t>
            </w:r>
          </w:p>
        </w:tc>
      </w:tr>
      <w:tr w:rsidR="00460818" w:rsidRPr="008C7825" w14:paraId="03249FAC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57F75C" w14:textId="77777777" w:rsidR="00460818" w:rsidRPr="008C7825" w:rsidRDefault="00460818" w:rsidP="00460818">
            <w:pPr>
              <w:rPr>
                <w:strike/>
                <w:color w:val="FF0000"/>
              </w:rPr>
            </w:pPr>
            <w:proofErr w:type="spellStart"/>
            <w:r w:rsidRPr="008C7825">
              <w:rPr>
                <w:strike/>
                <w:color w:val="FF0000"/>
              </w:rPr>
              <w:t>Смещение</w:t>
            </w:r>
            <w:proofErr w:type="spellEnd"/>
            <w:r w:rsidRPr="008C7825">
              <w:rPr>
                <w:strike/>
                <w:color w:val="FF0000"/>
              </w:rPr>
              <w:t xml:space="preserve"> </w:t>
            </w:r>
            <w:proofErr w:type="spellStart"/>
            <w:r w:rsidRPr="008C7825">
              <w:rPr>
                <w:strike/>
                <w:color w:val="FF0000"/>
              </w:rPr>
              <w:t>по</w:t>
            </w:r>
            <w:proofErr w:type="spellEnd"/>
            <w:r w:rsidRPr="008C7825">
              <w:rPr>
                <w:strike/>
                <w:color w:val="FF0000"/>
              </w:rPr>
              <w:t xml:space="preserve"> </w:t>
            </w:r>
            <w:proofErr w:type="spellStart"/>
            <w:r w:rsidRPr="008C7825">
              <w:rPr>
                <w:strike/>
                <w:color w:val="FF0000"/>
              </w:rPr>
              <w:t>вертикали</w:t>
            </w:r>
            <w:proofErr w:type="spellEnd"/>
          </w:p>
        </w:tc>
        <w:tc>
          <w:tcPr>
            <w:tcW w:w="641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7B984B3" w14:textId="77777777" w:rsidR="00460818" w:rsidRPr="008C7825" w:rsidRDefault="00460818" w:rsidP="00460818">
            <w:pPr>
              <w:pStyle w:val="a9"/>
              <w:ind w:firstLine="0"/>
              <w:rPr>
                <w:rFonts w:cs="Tahoma"/>
                <w:strike/>
                <w:color w:val="FF0000"/>
              </w:rPr>
            </w:pPr>
          </w:p>
        </w:tc>
      </w:tr>
    </w:tbl>
    <w:p w14:paraId="2F0E3864" w14:textId="77777777" w:rsidR="000B5936" w:rsidRPr="008C7825" w:rsidRDefault="000B593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strike/>
          <w:color w:val="FF0000"/>
          <w:lang w:val="ru-RU"/>
        </w:rPr>
      </w:pPr>
    </w:p>
    <w:tbl>
      <w:tblPr>
        <w:tblStyle w:val="aa"/>
        <w:tblW w:w="9356" w:type="dxa"/>
        <w:tblInd w:w="-14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shd w:val="clear" w:color="auto" w:fill="FFFFFF" w:themeFill="background1"/>
        <w:tblLook w:val="01E0" w:firstRow="1" w:lastRow="1" w:firstColumn="1" w:lastColumn="1" w:noHBand="0" w:noVBand="0"/>
      </w:tblPr>
      <w:tblGrid>
        <w:gridCol w:w="2943"/>
        <w:gridCol w:w="6413"/>
      </w:tblGrid>
      <w:tr w:rsidR="000B5936" w:rsidRPr="008C7825" w14:paraId="4DC6E3B2" w14:textId="77777777" w:rsidTr="003F6200">
        <w:trPr>
          <w:trHeight w:val="527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F9622EE" w14:textId="77777777" w:rsidR="000B5936" w:rsidRPr="008C7825" w:rsidRDefault="000B5936" w:rsidP="003F6200">
            <w:pPr>
              <w:ind w:left="567" w:right="-2" w:hanging="567"/>
              <w:jc w:val="center"/>
              <w:rPr>
                <w:rFonts w:ascii="Georgia" w:hAnsi="Georgia" w:cs="Tahoma"/>
                <w:strike/>
                <w:color w:val="FF0000"/>
                <w:lang w:val="ru-RU"/>
              </w:rPr>
            </w:pPr>
            <w:r w:rsidRPr="008C7825">
              <w:rPr>
                <w:rFonts w:ascii="Georgia" w:hAnsi="Georgia" w:cs="Tahoma"/>
                <w:strike/>
                <w:color w:val="FF0000"/>
                <w:lang w:val="ru-RU"/>
              </w:rPr>
              <w:t>СМГС</w:t>
            </w:r>
          </w:p>
        </w:tc>
      </w:tr>
      <w:tr w:rsidR="00460818" w:rsidRPr="008C7825" w14:paraId="7BA949B3" w14:textId="77777777" w:rsidTr="003F6200">
        <w:trPr>
          <w:trHeight w:val="376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19F855" w14:textId="77777777" w:rsidR="00460818" w:rsidRPr="008C7825" w:rsidRDefault="00460818" w:rsidP="00460818">
            <w:pPr>
              <w:rPr>
                <w:strike/>
                <w:color w:val="FF0000"/>
              </w:rPr>
            </w:pPr>
            <w:r w:rsidRPr="008C7825">
              <w:rPr>
                <w:strike/>
                <w:color w:val="FF0000"/>
              </w:rPr>
              <w:t>Смещение по горизонтали</w:t>
            </w:r>
          </w:p>
        </w:tc>
        <w:tc>
          <w:tcPr>
            <w:tcW w:w="6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958B876" w14:textId="77777777" w:rsidR="00460818" w:rsidRPr="008C7825" w:rsidRDefault="00460818" w:rsidP="00460818">
            <w:pPr>
              <w:pStyle w:val="a9"/>
              <w:ind w:firstLine="0"/>
              <w:rPr>
                <w:rFonts w:cs="Tahoma"/>
                <w:strike/>
                <w:color w:val="FF0000"/>
                <w:lang w:val="uk-UA"/>
              </w:rPr>
            </w:pPr>
            <w:r w:rsidRPr="008C7825">
              <w:rPr>
                <w:rFonts w:cs="Tahoma"/>
                <w:strike/>
                <w:color w:val="FF0000"/>
              </w:rPr>
              <w:t xml:space="preserve">Для разных типов принтеров и положений листа параметры </w:t>
            </w:r>
            <w:proofErr w:type="gramStart"/>
            <w:r w:rsidRPr="008C7825">
              <w:rPr>
                <w:rFonts w:cs="Tahoma"/>
                <w:strike/>
                <w:color w:val="FF0000"/>
              </w:rPr>
              <w:t>смещений  настраивается</w:t>
            </w:r>
            <w:proofErr w:type="gramEnd"/>
            <w:r w:rsidRPr="008C7825">
              <w:rPr>
                <w:rFonts w:cs="Tahoma"/>
                <w:strike/>
                <w:color w:val="FF0000"/>
              </w:rPr>
              <w:t xml:space="preserve"> индивидуально</w:t>
            </w:r>
          </w:p>
        </w:tc>
      </w:tr>
      <w:tr w:rsidR="00460818" w:rsidRPr="008C7825" w14:paraId="50B738C2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87D5921" w14:textId="77777777" w:rsidR="00460818" w:rsidRPr="008C7825" w:rsidRDefault="00460818" w:rsidP="00460818">
            <w:pPr>
              <w:rPr>
                <w:strike/>
                <w:color w:val="FF0000"/>
              </w:rPr>
            </w:pPr>
            <w:proofErr w:type="spellStart"/>
            <w:r w:rsidRPr="008C7825">
              <w:rPr>
                <w:strike/>
                <w:color w:val="FF0000"/>
              </w:rPr>
              <w:t>Смещение</w:t>
            </w:r>
            <w:proofErr w:type="spellEnd"/>
            <w:r w:rsidRPr="008C7825">
              <w:rPr>
                <w:strike/>
                <w:color w:val="FF0000"/>
              </w:rPr>
              <w:t xml:space="preserve"> </w:t>
            </w:r>
            <w:proofErr w:type="spellStart"/>
            <w:r w:rsidRPr="008C7825">
              <w:rPr>
                <w:strike/>
                <w:color w:val="FF0000"/>
              </w:rPr>
              <w:t>по</w:t>
            </w:r>
            <w:proofErr w:type="spellEnd"/>
            <w:r w:rsidRPr="008C7825">
              <w:rPr>
                <w:strike/>
                <w:color w:val="FF0000"/>
              </w:rPr>
              <w:t xml:space="preserve"> </w:t>
            </w:r>
            <w:proofErr w:type="spellStart"/>
            <w:r w:rsidRPr="008C7825">
              <w:rPr>
                <w:strike/>
                <w:color w:val="FF0000"/>
              </w:rPr>
              <w:t>вертикали</w:t>
            </w:r>
            <w:proofErr w:type="spellEnd"/>
          </w:p>
        </w:tc>
        <w:tc>
          <w:tcPr>
            <w:tcW w:w="641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BD11FA0" w14:textId="77777777" w:rsidR="00460818" w:rsidRPr="008C7825" w:rsidRDefault="00460818" w:rsidP="00460818">
            <w:pPr>
              <w:pStyle w:val="a9"/>
              <w:ind w:firstLine="0"/>
              <w:rPr>
                <w:rFonts w:cs="Tahoma"/>
                <w:strike/>
                <w:color w:val="FF0000"/>
              </w:rPr>
            </w:pPr>
          </w:p>
        </w:tc>
      </w:tr>
    </w:tbl>
    <w:p w14:paraId="2009393A" w14:textId="77777777" w:rsidR="000B5936" w:rsidRPr="008C7825" w:rsidRDefault="000B593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strike/>
          <w:color w:val="FF0000"/>
          <w:lang w:val="ru-RU"/>
        </w:rPr>
      </w:pPr>
    </w:p>
    <w:p w14:paraId="1CE53C3E" w14:textId="77777777" w:rsidR="00C97126" w:rsidRPr="00C9712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b/>
          <w:bCs/>
          <w:lang w:val="ru-RU"/>
        </w:rPr>
      </w:pPr>
      <w:r w:rsidRPr="00C97126">
        <w:rPr>
          <w:rFonts w:ascii="Times New Roman CYR" w:hAnsi="Times New Roman CYR" w:cs="Times New Roman CYR"/>
          <w:b/>
          <w:bCs/>
          <w:lang w:val="ru-RU"/>
        </w:rPr>
        <w:t>Запросы</w:t>
      </w:r>
    </w:p>
    <w:p w14:paraId="2144C5A8" w14:textId="77777777" w:rsidR="00C97126" w:rsidRPr="0011339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  <w:r w:rsidRPr="00113396">
        <w:rPr>
          <w:rFonts w:ascii="Times New Roman CYR" w:hAnsi="Times New Roman CYR" w:cs="Times New Roman CYR"/>
          <w:lang w:val="ru-RU"/>
        </w:rPr>
        <w:t>Обновить - команда посылает запрос на сервер, в результате которого обновляется информация о статусе отправок.</w:t>
      </w:r>
    </w:p>
    <w:p w14:paraId="665F7B2C" w14:textId="0FE8E9E5" w:rsidR="00C97126" w:rsidRPr="00113396" w:rsidRDefault="00BB46B1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  <w:r w:rsidRPr="00113396">
        <w:rPr>
          <w:rFonts w:ascii="Times New Roman CYR" w:hAnsi="Times New Roman CYR" w:cs="Times New Roman CYR"/>
          <w:lang w:val="ru-RU"/>
        </w:rPr>
        <w:t>Просрочка</w:t>
      </w:r>
      <w:r w:rsidR="00C97126" w:rsidRPr="00113396">
        <w:rPr>
          <w:rFonts w:ascii="Times New Roman CYR" w:hAnsi="Times New Roman CYR" w:cs="Times New Roman CYR"/>
          <w:lang w:val="ru-RU"/>
        </w:rPr>
        <w:t xml:space="preserve"> </w:t>
      </w:r>
      <w:r w:rsidRPr="00113396">
        <w:rPr>
          <w:rFonts w:ascii="Times New Roman CYR" w:hAnsi="Times New Roman CYR" w:cs="Times New Roman CYR"/>
          <w:lang w:val="ru-RU"/>
        </w:rPr>
        <w:t>–</w:t>
      </w:r>
      <w:r w:rsidR="00C97126" w:rsidRPr="00113396">
        <w:rPr>
          <w:rFonts w:ascii="Times New Roman CYR" w:hAnsi="Times New Roman CYR" w:cs="Times New Roman CYR"/>
          <w:lang w:val="ru-RU"/>
        </w:rPr>
        <w:t xml:space="preserve"> выполнение</w:t>
      </w:r>
      <w:r w:rsidRPr="00113396">
        <w:rPr>
          <w:rFonts w:ascii="Times New Roman CYR" w:hAnsi="Times New Roman CYR" w:cs="Times New Roman CYR"/>
          <w:lang w:val="ru-RU"/>
        </w:rPr>
        <w:t xml:space="preserve"> расчета по выполнению </w:t>
      </w:r>
      <w:r w:rsidR="00441D39" w:rsidRPr="00113396">
        <w:rPr>
          <w:rFonts w:ascii="Times New Roman CYR" w:hAnsi="Times New Roman CYR" w:cs="Times New Roman CYR"/>
          <w:lang w:val="ru-RU"/>
        </w:rPr>
        <w:t xml:space="preserve">условий </w:t>
      </w:r>
      <w:r w:rsidRPr="00113396">
        <w:rPr>
          <w:rFonts w:ascii="Times New Roman CYR" w:hAnsi="Times New Roman CYR" w:cs="Times New Roman CYR"/>
          <w:lang w:val="ru-RU"/>
        </w:rPr>
        <w:t>срока доставки груза</w:t>
      </w:r>
      <w:r w:rsidR="00460818" w:rsidRPr="00113396">
        <w:rPr>
          <w:rFonts w:ascii="Times New Roman CYR" w:hAnsi="Times New Roman CYR" w:cs="Times New Roman CYR"/>
          <w:lang w:val="ru-RU"/>
        </w:rPr>
        <w:t xml:space="preserve"> УЗ</w:t>
      </w:r>
      <w:r w:rsidR="008C7825">
        <w:rPr>
          <w:rFonts w:ascii="Times New Roman CYR" w:hAnsi="Times New Roman CYR" w:cs="Times New Roman CYR"/>
          <w:lang w:val="ru-RU"/>
        </w:rPr>
        <w:t xml:space="preserve"> (данный процесс будет описан в другом ТЗ)</w:t>
      </w:r>
      <w:r w:rsidR="00C97126" w:rsidRPr="00113396">
        <w:rPr>
          <w:rFonts w:ascii="Times New Roman CYR" w:hAnsi="Times New Roman CYR" w:cs="Times New Roman CYR"/>
          <w:lang w:val="ru-RU"/>
        </w:rPr>
        <w:t>.</w:t>
      </w:r>
    </w:p>
    <w:p w14:paraId="78052936" w14:textId="77777777" w:rsidR="00C97126" w:rsidRPr="00113396" w:rsidRDefault="00C97126" w:rsidP="00C97126">
      <w:pPr>
        <w:widowControl w:val="0"/>
        <w:autoSpaceDE w:val="0"/>
        <w:autoSpaceDN w:val="0"/>
        <w:adjustRightInd w:val="0"/>
        <w:rPr>
          <w:rFonts w:ascii="Times New Roman CYR" w:hAnsi="Times New Roman CYR" w:cs="Times New Roman CYR"/>
          <w:lang w:val="ru-RU"/>
        </w:rPr>
      </w:pPr>
    </w:p>
    <w:p w14:paraId="790B01D6" w14:textId="77777777" w:rsidR="00460818" w:rsidRDefault="00460818" w:rsidP="00460818">
      <w:pPr>
        <w:pStyle w:val="a9"/>
        <w:ind w:firstLine="0"/>
      </w:pPr>
      <w:r>
        <w:object w:dxaOrig="2059" w:dyaOrig="925" w14:anchorId="2CD48705">
          <v:shape id="_x0000_i1028" type="#_x0000_t75" style="width:102.75pt;height:46.5pt" o:ole="">
            <v:imagedata r:id="rId18" o:title=""/>
          </v:shape>
          <o:OLEObject Type="Embed" ProgID="Visio.Drawing.11" ShapeID="_x0000_i1028" DrawAspect="Content" ObjectID="_1640585903" r:id="rId19"/>
        </w:object>
      </w:r>
    </w:p>
    <w:p w14:paraId="36526D72" w14:textId="77777777" w:rsidR="00460818" w:rsidRDefault="00460818" w:rsidP="00460818">
      <w:pPr>
        <w:pStyle w:val="a9"/>
        <w:ind w:firstLine="0"/>
      </w:pPr>
    </w:p>
    <w:p w14:paraId="133D8E40" w14:textId="77777777" w:rsidR="00460818" w:rsidRDefault="00460818" w:rsidP="00460818">
      <w:pPr>
        <w:pStyle w:val="a9"/>
        <w:ind w:firstLine="0"/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</w:pPr>
      <w:r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6.3</w:t>
      </w:r>
      <w:r>
        <w:t xml:space="preserve"> </w:t>
      </w:r>
      <w:r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Строка инструментов состоит из следующих компонентов:</w:t>
      </w:r>
    </w:p>
    <w:p w14:paraId="3B86ECF1" w14:textId="77777777" w:rsidR="00460818" w:rsidRPr="00460818" w:rsidRDefault="00460818" w:rsidP="00460818">
      <w:pPr>
        <w:pStyle w:val="a9"/>
        <w:ind w:firstLine="0"/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</w:pPr>
    </w:p>
    <w:p w14:paraId="423C9C2A" w14:textId="633B0D69" w:rsidR="00460818" w:rsidRPr="008C7825" w:rsidRDefault="00460818" w:rsidP="00460818">
      <w:pPr>
        <w:pStyle w:val="a9"/>
        <w:numPr>
          <w:ilvl w:val="0"/>
          <w:numId w:val="11"/>
        </w:numPr>
      </w:pPr>
      <w:r>
        <w:t xml:space="preserve">Выбор </w:t>
      </w:r>
      <w:r w:rsidRPr="008C7825">
        <w:rPr>
          <w:strike/>
          <w:color w:val="FF0000"/>
        </w:rPr>
        <w:t>бланка накладной</w:t>
      </w:r>
      <w:r w:rsidR="00B13914" w:rsidRPr="008C7825">
        <w:rPr>
          <w:strike/>
          <w:color w:val="FF0000"/>
        </w:rPr>
        <w:t xml:space="preserve"> </w:t>
      </w:r>
      <w:r w:rsidR="00B13914" w:rsidRPr="008C7825">
        <w:t>станции назначения</w:t>
      </w:r>
    </w:p>
    <w:p w14:paraId="2A3FBD18" w14:textId="77777777" w:rsidR="00460818" w:rsidRDefault="00AB684E" w:rsidP="00460818">
      <w:pPr>
        <w:pStyle w:val="a9"/>
        <w:numPr>
          <w:ilvl w:val="0"/>
          <w:numId w:val="11"/>
        </w:numPr>
      </w:pPr>
      <w:r>
        <w:t>В</w:t>
      </w:r>
      <w:r w:rsidR="00460818" w:rsidRPr="008F7AA4">
        <w:t xml:space="preserve">ыбор </w:t>
      </w:r>
      <w:r w:rsidR="00460818">
        <w:t>ответственного лица</w:t>
      </w:r>
    </w:p>
    <w:p w14:paraId="6A460048" w14:textId="77777777" w:rsidR="00460818" w:rsidRPr="008F7AA4" w:rsidRDefault="00460818" w:rsidP="00460818">
      <w:pPr>
        <w:pStyle w:val="a9"/>
        <w:numPr>
          <w:ilvl w:val="0"/>
          <w:numId w:val="11"/>
        </w:numPr>
      </w:pPr>
      <w:r>
        <w:t>Раскредитация</w:t>
      </w:r>
    </w:p>
    <w:p w14:paraId="1A85BDB3" w14:textId="77777777" w:rsidR="00460818" w:rsidRDefault="00E81980" w:rsidP="00460818">
      <w:pPr>
        <w:pStyle w:val="a9"/>
        <w:numPr>
          <w:ilvl w:val="0"/>
          <w:numId w:val="11"/>
        </w:numPr>
      </w:pPr>
      <w:r>
        <w:t>П</w:t>
      </w:r>
      <w:r w:rsidR="00460818" w:rsidRPr="008F7AA4">
        <w:t>ечат</w:t>
      </w:r>
      <w:r w:rsidR="00460818">
        <w:t xml:space="preserve">ь </w:t>
      </w:r>
    </w:p>
    <w:p w14:paraId="17CB32F4" w14:textId="77777777" w:rsidR="00460818" w:rsidRPr="00460818" w:rsidRDefault="00460818" w:rsidP="00AB684E">
      <w:pPr>
        <w:pStyle w:val="a9"/>
        <w:numPr>
          <w:ilvl w:val="0"/>
          <w:numId w:val="11"/>
        </w:numPr>
      </w:pPr>
      <w:r>
        <w:t>Обновить</w:t>
      </w:r>
    </w:p>
    <w:p w14:paraId="696E7395" w14:textId="77777777" w:rsidR="00460818" w:rsidRDefault="00AB684E" w:rsidP="00460818">
      <w:pPr>
        <w:pStyle w:val="a9"/>
        <w:numPr>
          <w:ilvl w:val="0"/>
          <w:numId w:val="11"/>
        </w:numPr>
      </w:pPr>
      <w:r>
        <w:t>Выход</w:t>
      </w:r>
    </w:p>
    <w:p w14:paraId="4D551D21" w14:textId="77777777" w:rsidR="00AB684E" w:rsidRDefault="00AB684E" w:rsidP="00AB684E">
      <w:pPr>
        <w:pStyle w:val="a9"/>
        <w:ind w:left="1069" w:firstLine="0"/>
      </w:pPr>
    </w:p>
    <w:p w14:paraId="554B5A72" w14:textId="77777777" w:rsidR="00AB684E" w:rsidRPr="00B97583" w:rsidRDefault="00AB684E" w:rsidP="00AB684E">
      <w:pPr>
        <w:pStyle w:val="a9"/>
        <w:ind w:left="1069" w:firstLine="0"/>
      </w:pPr>
      <w:r w:rsidRPr="00B97583">
        <w:t xml:space="preserve">Таблица </w:t>
      </w:r>
      <w:r>
        <w:t>2</w:t>
      </w:r>
      <w:r w:rsidRPr="00B97583">
        <w:t xml:space="preserve"> — Описание </w:t>
      </w:r>
      <w:r>
        <w:t>инструментов</w:t>
      </w:r>
    </w:p>
    <w:tbl>
      <w:tblPr>
        <w:tblStyle w:val="aa"/>
        <w:tblW w:w="9356" w:type="dxa"/>
        <w:tblInd w:w="-14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shd w:val="clear" w:color="auto" w:fill="FFFFFF" w:themeFill="background1"/>
        <w:tblLook w:val="01E0" w:firstRow="1" w:lastRow="1" w:firstColumn="1" w:lastColumn="1" w:noHBand="0" w:noVBand="0"/>
      </w:tblPr>
      <w:tblGrid>
        <w:gridCol w:w="2943"/>
        <w:gridCol w:w="6413"/>
      </w:tblGrid>
      <w:tr w:rsidR="00AB684E" w:rsidRPr="002D07AE" w14:paraId="2867B121" w14:textId="77777777" w:rsidTr="003F6200">
        <w:trPr>
          <w:trHeight w:val="527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6D9B0FD" w14:textId="77777777" w:rsidR="00AB684E" w:rsidRPr="00707126" w:rsidRDefault="00AB684E" w:rsidP="003F6200">
            <w:pPr>
              <w:ind w:left="567" w:right="-2" w:hanging="567"/>
              <w:jc w:val="center"/>
              <w:rPr>
                <w:rFonts w:ascii="Georgia" w:hAnsi="Georgia" w:cs="Tahoma"/>
              </w:rPr>
            </w:pPr>
            <w:r w:rsidRPr="002D07AE">
              <w:rPr>
                <w:rFonts w:ascii="Georgia" w:hAnsi="Georgia" w:cs="MS Sans Serif"/>
                <w:b/>
              </w:rPr>
              <w:t>Интерфейс</w:t>
            </w:r>
            <w:r>
              <w:rPr>
                <w:rFonts w:ascii="Georgia" w:hAnsi="Georgia" w:cs="MS Sans Serif"/>
                <w:b/>
              </w:rPr>
              <w:t xml:space="preserve">  </w:t>
            </w:r>
          </w:p>
        </w:tc>
      </w:tr>
      <w:tr w:rsidR="00B13914" w:rsidRPr="00C77848" w14:paraId="15B08461" w14:textId="77777777" w:rsidTr="00AB684E">
        <w:trPr>
          <w:trHeight w:val="250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275E86C" w14:textId="5795A4E5" w:rsidR="00B13914" w:rsidRDefault="00B13914" w:rsidP="00AB684E">
            <w:pPr>
              <w:pStyle w:val="a9"/>
              <w:ind w:firstLine="0"/>
            </w:pPr>
            <w:r>
              <w:t xml:space="preserve">Выбор станции назначения 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6249A8" w14:textId="6268360A" w:rsidR="00B13914" w:rsidRPr="002136F1" w:rsidRDefault="00B13914" w:rsidP="003F620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Кривой Рог -</w:t>
            </w:r>
            <w:r w:rsidR="00C77848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</w:t>
            </w:r>
            <w:proofErr w:type="gramStart"/>
            <w:r w:rsidR="00C77848" w:rsidRPr="00C77848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467201</w:t>
            </w:r>
            <w:r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,</w:t>
            </w:r>
            <w:proofErr w:type="gramEnd"/>
            <w:r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Кривой Рог </w:t>
            </w:r>
            <w:r w:rsidR="00C77848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Главный </w:t>
            </w:r>
            <w:r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- </w:t>
            </w:r>
            <w:r w:rsidR="00C77848" w:rsidRPr="00C77848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467004</w:t>
            </w:r>
            <w:r w:rsidR="00CA2456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, Кривой Рог Сортировочный - </w:t>
            </w:r>
            <w:r w:rsidR="00CA2456" w:rsidRPr="00CA2456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467108</w:t>
            </w:r>
          </w:p>
        </w:tc>
      </w:tr>
      <w:tr w:rsidR="00AB684E" w:rsidRPr="00B13914" w14:paraId="5872C741" w14:textId="77777777" w:rsidTr="00AB684E">
        <w:trPr>
          <w:trHeight w:val="250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D0302F3" w14:textId="77777777" w:rsidR="00AB684E" w:rsidRPr="008C7825" w:rsidRDefault="00AB684E" w:rsidP="00AB684E">
            <w:pPr>
              <w:pStyle w:val="a9"/>
              <w:ind w:firstLine="0"/>
              <w:rPr>
                <w:strike/>
                <w:color w:val="FF0000"/>
              </w:rPr>
            </w:pPr>
            <w:r w:rsidRPr="008C7825">
              <w:rPr>
                <w:strike/>
                <w:color w:val="FF0000"/>
              </w:rPr>
              <w:t xml:space="preserve">Выбор бланка </w:t>
            </w:r>
            <w:proofErr w:type="spellStart"/>
            <w:r w:rsidRPr="008C7825">
              <w:rPr>
                <w:strike/>
                <w:color w:val="FF0000"/>
              </w:rPr>
              <w:t>накладой</w:t>
            </w:r>
            <w:proofErr w:type="spellEnd"/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94F473" w14:textId="77777777" w:rsidR="00AB684E" w:rsidRPr="008C7825" w:rsidRDefault="00AB684E" w:rsidP="003F6200">
            <w:pPr>
              <w:pStyle w:val="a9"/>
              <w:ind w:firstLine="0"/>
              <w:rPr>
                <w:rFonts w:ascii="Times New Roman CYR" w:hAnsi="Times New Roman CYR" w:cs="Times New Roman CYR"/>
                <w:strike/>
                <w:color w:val="FF0000"/>
                <w:sz w:val="24"/>
                <w:szCs w:val="24"/>
                <w:lang w:eastAsia="fr-FR"/>
              </w:rPr>
            </w:pPr>
            <w:r w:rsidRPr="008C7825">
              <w:rPr>
                <w:rFonts w:ascii="Times New Roman CYR" w:hAnsi="Times New Roman CYR" w:cs="Times New Roman CYR"/>
                <w:strike/>
                <w:color w:val="FF0000"/>
                <w:sz w:val="24"/>
                <w:szCs w:val="24"/>
                <w:lang w:eastAsia="fr-FR"/>
              </w:rPr>
              <w:t xml:space="preserve">Из списка </w:t>
            </w:r>
            <w:proofErr w:type="gramStart"/>
            <w:r w:rsidRPr="008C7825">
              <w:rPr>
                <w:rFonts w:ascii="Times New Roman CYR" w:hAnsi="Times New Roman CYR" w:cs="Times New Roman CYR"/>
                <w:strike/>
                <w:color w:val="FF0000"/>
                <w:sz w:val="24"/>
                <w:szCs w:val="24"/>
                <w:lang w:eastAsia="fr-FR"/>
              </w:rPr>
              <w:t>выбираем :</w:t>
            </w:r>
            <w:proofErr w:type="gramEnd"/>
            <w:r w:rsidRPr="008C7825">
              <w:rPr>
                <w:rFonts w:ascii="Times New Roman CYR" w:hAnsi="Times New Roman CYR" w:cs="Times New Roman CYR"/>
                <w:strike/>
                <w:color w:val="FF0000"/>
                <w:sz w:val="24"/>
                <w:szCs w:val="24"/>
                <w:lang w:eastAsia="fr-FR"/>
              </w:rPr>
              <w:t xml:space="preserve"> бланк УЗ, бланк СНГ</w:t>
            </w:r>
          </w:p>
        </w:tc>
      </w:tr>
      <w:tr w:rsidR="00AB684E" w:rsidRPr="00B13914" w14:paraId="6EE95096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652DC88" w14:textId="77777777" w:rsidR="00AB684E" w:rsidRPr="002D07AE" w:rsidRDefault="00AB684E" w:rsidP="00AB684E">
            <w:pPr>
              <w:pStyle w:val="a9"/>
              <w:ind w:firstLine="0"/>
            </w:pPr>
            <w:r>
              <w:t>В</w:t>
            </w:r>
            <w:r w:rsidRPr="008F7AA4">
              <w:t xml:space="preserve">ыбор </w:t>
            </w:r>
            <w:r>
              <w:t>ответственного лица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3E33807" w14:textId="77777777" w:rsidR="00AB684E" w:rsidRPr="002136F1" w:rsidRDefault="00AB684E" w:rsidP="003F620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Выбор из справочника </w:t>
            </w:r>
            <w:proofErr w:type="gramStart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« Ответственные</w:t>
            </w:r>
            <w:proofErr w:type="gramEnd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лица»</w:t>
            </w:r>
          </w:p>
        </w:tc>
      </w:tr>
      <w:tr w:rsidR="00AB684E" w:rsidRPr="00B13914" w14:paraId="3A3DD870" w14:textId="77777777" w:rsidTr="00AB684E">
        <w:trPr>
          <w:trHeight w:val="314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7C58800" w14:textId="77777777" w:rsidR="00AB684E" w:rsidRPr="00AB684E" w:rsidRDefault="00AB684E" w:rsidP="00AB684E">
            <w:pPr>
              <w:pStyle w:val="a9"/>
              <w:ind w:firstLine="0"/>
            </w:pPr>
            <w:proofErr w:type="spellStart"/>
            <w:r>
              <w:t>Раскредитация</w:t>
            </w:r>
            <w:proofErr w:type="spellEnd"/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FFF2511" w14:textId="77777777" w:rsidR="00AB684E" w:rsidRPr="002136F1" w:rsidRDefault="00AB684E" w:rsidP="003F620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Выполнение операции раскредитации перевозочного документа</w:t>
            </w:r>
          </w:p>
        </w:tc>
      </w:tr>
      <w:tr w:rsidR="00AB684E" w:rsidRPr="00B13914" w14:paraId="70538287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1A523AA" w14:textId="77777777" w:rsidR="00AB684E" w:rsidRDefault="00E81980" w:rsidP="004C17C2">
            <w:pPr>
              <w:pStyle w:val="a9"/>
              <w:ind w:firstLine="0"/>
            </w:pPr>
            <w:r>
              <w:t>П</w:t>
            </w:r>
            <w:r w:rsidR="004C17C2" w:rsidRPr="008F7AA4">
              <w:t>ечат</w:t>
            </w:r>
            <w:r>
              <w:t xml:space="preserve">ь 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562EEF" w14:textId="77777777" w:rsidR="00AB684E" w:rsidRPr="002136F1" w:rsidRDefault="00E81980" w:rsidP="00E8198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Для выполнения </w:t>
            </w:r>
            <w:proofErr w:type="gramStart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операции  просмотра</w:t>
            </w:r>
            <w:proofErr w:type="gramEnd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и печати накладных необходимо найти отправку и нажать клавишу -  </w:t>
            </w:r>
            <w:commentRangeStart w:id="7"/>
            <w:commentRangeStart w:id="8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Печать</w:t>
            </w:r>
            <w:r w:rsidR="002136F1"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. Вызов просмотра формы бланка электронного документа или электронных данных в pdf- формате </w:t>
            </w:r>
            <w:r w:rsidR="002136F1" w:rsidRP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с последующей возможностью его сохранения локально и</w:t>
            </w:r>
            <w:r w:rsidR="002136F1"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печати.</w:t>
            </w:r>
            <w:commentRangeEnd w:id="7"/>
            <w:r w:rsidR="00246404">
              <w:rPr>
                <w:rStyle w:val="af0"/>
                <w:rFonts w:asciiTheme="minorHAnsi" w:hAnsiTheme="minorHAnsi"/>
                <w:lang w:val="en-US" w:eastAsia="fr-FR"/>
              </w:rPr>
              <w:commentReference w:id="7"/>
            </w:r>
            <w:commentRangeEnd w:id="8"/>
            <w:r w:rsidR="00DF2E57">
              <w:rPr>
                <w:rStyle w:val="af0"/>
                <w:rFonts w:asciiTheme="minorHAnsi" w:hAnsiTheme="minorHAnsi"/>
                <w:lang w:val="en-US" w:eastAsia="fr-FR"/>
              </w:rPr>
              <w:commentReference w:id="8"/>
            </w:r>
          </w:p>
        </w:tc>
      </w:tr>
      <w:tr w:rsidR="00AB684E" w:rsidRPr="00B13914" w14:paraId="22344A50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EC370F9" w14:textId="77777777" w:rsidR="00AB684E" w:rsidRDefault="00E81980" w:rsidP="00E81980">
            <w:pPr>
              <w:pStyle w:val="a9"/>
              <w:ind w:firstLine="0"/>
              <w:jc w:val="both"/>
            </w:pPr>
            <w:r>
              <w:t>Обновить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AD1EB15" w14:textId="63E26817" w:rsidR="00AB684E" w:rsidRPr="002136F1" w:rsidRDefault="00E81980" w:rsidP="00E8198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Команда посылает запрос на сервер, в результате которого обновляется информация о статусе отправок.  Обновление происходит после </w:t>
            </w:r>
            <w:commentRangeStart w:id="9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каждой произведенной операции</w:t>
            </w:r>
            <w:r w:rsid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</w:t>
            </w:r>
            <w:r w:rsid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lastRenderedPageBreak/>
              <w:t>(</w:t>
            </w:r>
            <w:r w:rsidR="008C7825" w:rsidRP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нажатия кнопки «Обновить</w:t>
            </w:r>
            <w:proofErr w:type="gramStart"/>
            <w:r w:rsidR="008C7825" w:rsidRP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»</w:t>
            </w:r>
            <w:r w:rsidR="008C7825" w:rsidRPr="008C7825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) </w:t>
            </w: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</w:t>
            </w:r>
            <w:commentRangeEnd w:id="9"/>
            <w:r w:rsidR="00120F55" w:rsidRPr="008C7825">
              <w:rPr>
                <w:rFonts w:ascii="Times New Roman CYR" w:hAnsi="Times New Roman CYR" w:cs="Times New Roman CYR"/>
                <w:sz w:val="24"/>
                <w:szCs w:val="24"/>
              </w:rPr>
              <w:commentReference w:id="9"/>
            </w: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или</w:t>
            </w:r>
            <w:proofErr w:type="gramEnd"/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автоматически через заданное время </w:t>
            </w:r>
          </w:p>
        </w:tc>
      </w:tr>
      <w:tr w:rsidR="00407BA9" w:rsidRPr="00B13914" w14:paraId="70B88D66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13B60E" w14:textId="77777777" w:rsidR="00407BA9" w:rsidRDefault="00407BA9" w:rsidP="00E81980">
            <w:pPr>
              <w:pStyle w:val="a9"/>
              <w:ind w:firstLine="0"/>
              <w:jc w:val="both"/>
            </w:pPr>
            <w:r>
              <w:lastRenderedPageBreak/>
              <w:t>Запрос списка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E3C0C81" w14:textId="77777777" w:rsidR="00407BA9" w:rsidRPr="002136F1" w:rsidRDefault="00215CB2" w:rsidP="002C4D33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Для </w:t>
            </w:r>
            <w:r w:rsidR="000F043B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формирования </w:t>
            </w:r>
            <w:proofErr w:type="gramStart"/>
            <w:r w:rsidR="000F043B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списка  отправок</w:t>
            </w:r>
            <w:proofErr w:type="gramEnd"/>
            <w:r w:rsidR="000F043B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 xml:space="preserve"> , которые можно раскредитовывать.</w:t>
            </w:r>
          </w:p>
        </w:tc>
      </w:tr>
      <w:tr w:rsidR="00AB684E" w:rsidRPr="00B13914" w14:paraId="6F41983B" w14:textId="77777777" w:rsidTr="003F6200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3156867" w14:textId="77777777" w:rsidR="00AB684E" w:rsidRDefault="00E81980" w:rsidP="00E81980">
            <w:pPr>
              <w:pStyle w:val="a9"/>
              <w:ind w:firstLine="0"/>
              <w:jc w:val="both"/>
            </w:pPr>
            <w:r>
              <w:t xml:space="preserve">Выход </w:t>
            </w:r>
          </w:p>
        </w:tc>
        <w:tc>
          <w:tcPr>
            <w:tcW w:w="6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7533C6B" w14:textId="77777777" w:rsidR="00AB684E" w:rsidRPr="002136F1" w:rsidRDefault="00E81980" w:rsidP="003F6200">
            <w:pPr>
              <w:pStyle w:val="a9"/>
              <w:ind w:firstLine="0"/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</w:pPr>
            <w:r w:rsidRPr="002136F1">
              <w:rPr>
                <w:rFonts w:ascii="Times New Roman CYR" w:hAnsi="Times New Roman CYR" w:cs="Times New Roman CYR"/>
                <w:sz w:val="24"/>
                <w:szCs w:val="24"/>
                <w:lang w:eastAsia="fr-FR"/>
              </w:rPr>
              <w:t>Завершение работы и выход из системы</w:t>
            </w:r>
          </w:p>
        </w:tc>
      </w:tr>
    </w:tbl>
    <w:p w14:paraId="4279F496" w14:textId="77777777" w:rsidR="00E81980" w:rsidRPr="00E81980" w:rsidRDefault="00E81980" w:rsidP="00AB684E">
      <w:pPr>
        <w:ind w:firstLine="708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5BA900B9" w14:textId="77777777" w:rsidR="00E81980" w:rsidRDefault="00E81980" w:rsidP="00E81980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E8198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6.4 Поле </w:t>
      </w:r>
      <w:proofErr w:type="gramStart"/>
      <w:r w:rsidRPr="00E8198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Отправк</w:t>
      </w:r>
      <w:r w:rsidR="000F043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и</w:t>
      </w:r>
      <w:proofErr w:type="gramEnd"/>
      <w:r w:rsidRPr="00E8198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УЗ  в адрес комбината» </w:t>
      </w:r>
    </w:p>
    <w:p w14:paraId="7D8D9810" w14:textId="77777777" w:rsidR="00E81980" w:rsidRPr="00113396" w:rsidRDefault="001226A2" w:rsidP="00113396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  </w:t>
      </w:r>
      <w:r w:rsidR="00E81980" w:rsidRPr="00113396">
        <w:rPr>
          <w:rFonts w:ascii="Times New Roman" w:hAnsi="Times New Roman"/>
          <w:lang w:val="ru-RU"/>
        </w:rPr>
        <w:t xml:space="preserve">В данное поле через модуль </w:t>
      </w:r>
      <w:proofErr w:type="gramStart"/>
      <w:r w:rsidR="00E81980" w:rsidRPr="00113396">
        <w:rPr>
          <w:rFonts w:ascii="Times New Roman" w:hAnsi="Times New Roman"/>
          <w:lang w:val="ru-RU"/>
        </w:rPr>
        <w:t>согласования  попадают</w:t>
      </w:r>
      <w:proofErr w:type="gramEnd"/>
      <w:r w:rsidR="00E81980" w:rsidRPr="00113396">
        <w:rPr>
          <w:rFonts w:ascii="Times New Roman" w:hAnsi="Times New Roman"/>
          <w:lang w:val="ru-RU"/>
        </w:rPr>
        <w:t xml:space="preserve"> все отправки</w:t>
      </w:r>
      <w:r w:rsidRPr="00113396">
        <w:rPr>
          <w:rFonts w:ascii="Times New Roman" w:hAnsi="Times New Roman"/>
          <w:lang w:val="ru-RU"/>
        </w:rPr>
        <w:t xml:space="preserve"> с различным статусом</w:t>
      </w:r>
      <w:r w:rsidR="000D13EA" w:rsidRPr="00113396">
        <w:rPr>
          <w:rFonts w:ascii="Times New Roman" w:hAnsi="Times New Roman"/>
          <w:lang w:val="ru-RU"/>
        </w:rPr>
        <w:t>, оформле</w:t>
      </w:r>
      <w:r w:rsidRPr="00113396">
        <w:rPr>
          <w:rFonts w:ascii="Times New Roman" w:hAnsi="Times New Roman"/>
          <w:lang w:val="ru-RU"/>
        </w:rPr>
        <w:t xml:space="preserve">нные в адрес предприятия, т.е имеют код получателя </w:t>
      </w:r>
      <w:r w:rsidRPr="00113396">
        <w:rPr>
          <w:rFonts w:ascii="Times New Roman" w:hAnsi="Times New Roman"/>
          <w:b/>
          <w:bCs/>
          <w:color w:val="000000"/>
          <w:lang w:val="ru-RU" w:eastAsia="ru-RU"/>
        </w:rPr>
        <w:t>ПАО «АрселорМитал» - 7932, ООО "Керамет-Украина" - 0659</w:t>
      </w:r>
    </w:p>
    <w:p w14:paraId="3C0F9C5E" w14:textId="77777777" w:rsidR="004C49F9" w:rsidRDefault="00C129D5" w:rsidP="00E81980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C8C00" wp14:editId="43A3DD40">
                <wp:simplePos x="0" y="0"/>
                <wp:positionH relativeFrom="margin">
                  <wp:posOffset>5520690</wp:posOffset>
                </wp:positionH>
                <wp:positionV relativeFrom="paragraph">
                  <wp:posOffset>364490</wp:posOffset>
                </wp:positionV>
                <wp:extent cx="609600" cy="590550"/>
                <wp:effectExtent l="0" t="0" r="19050" b="1905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590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77FF4637" id="Прямоугольник 10" o:spid="_x0000_s1026" style="position:absolute;margin-left:434.7pt;margin-top:28.7pt;width:48pt;height:46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" filled="f" strokecolor="black [3213]" strokeweight="1pt">
                <w10:wrap anchorx="margin"/>
              </v:rect>
            </w:pict>
          </mc:Fallback>
        </mc:AlternateContent>
      </w:r>
      <w:r>
        <w:rPr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06BC6D5" wp14:editId="41B7800B">
                <wp:simplePos x="0" y="0"/>
                <wp:positionH relativeFrom="column">
                  <wp:posOffset>5520690</wp:posOffset>
                </wp:positionH>
                <wp:positionV relativeFrom="paragraph">
                  <wp:posOffset>164465</wp:posOffset>
                </wp:positionV>
                <wp:extent cx="609600" cy="219075"/>
                <wp:effectExtent l="0" t="0" r="19050" b="28575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600" cy="21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6F9877" w14:textId="77777777" w:rsidR="00B13914" w:rsidRPr="00074CEF" w:rsidRDefault="00B13914">
                            <w:pPr>
                              <w:rPr>
                                <w:sz w:val="18"/>
                                <w:szCs w:val="18"/>
                                <w:lang w:val="ru-RU"/>
                              </w:rPr>
                            </w:pPr>
                            <w:r w:rsidRPr="00C129D5">
                              <w:rPr>
                                <w:sz w:val="16"/>
                                <w:szCs w:val="16"/>
                                <w:lang w:val="ru-RU"/>
                              </w:rPr>
                              <w:t>Отправ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6BC6D5" id="_x0000_t202" coordsize="21600,21600" o:spt="202" path="m,l,21600r21600,l21600,xe">
                <v:stroke joinstyle="miter"/>
                <v:path gradientshapeok="t" o:connecttype="rect"/>
              </v:shapetype>
              <v:shape id="Надпись 12" o:spid="_x0000_s1026" type="#_x0000_t202" style="position:absolute;margin-left:434.7pt;margin-top:12.95pt;width:48pt;height:17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" fillcolor="white [3201]" strokeweight=".5pt">
                <v:textbox>
                  <w:txbxContent>
                    <w:p w14:paraId="3E6F9877" w14:textId="77777777" w:rsidR="00B13914" w:rsidRPr="00074CEF" w:rsidRDefault="00B13914">
                      <w:pPr>
                        <w:rPr>
                          <w:sz w:val="18"/>
                          <w:szCs w:val="18"/>
                          <w:lang w:val="ru-RU"/>
                        </w:rPr>
                      </w:pPr>
                      <w:r w:rsidRPr="00C129D5">
                        <w:rPr>
                          <w:sz w:val="16"/>
                          <w:szCs w:val="16"/>
                          <w:lang w:val="ru-RU"/>
                        </w:rPr>
                        <w:t>Отправка</w:t>
                      </w:r>
                    </w:p>
                  </w:txbxContent>
                </v:textbox>
              </v:shape>
            </w:pict>
          </mc:Fallback>
        </mc:AlternateContent>
      </w:r>
      <w:r w:rsidR="00AE1BEE">
        <w:object w:dxaOrig="15940" w:dyaOrig="2616" w14:anchorId="37B7F559">
          <v:shape id="_x0000_i1029" type="#_x0000_t75" style="width:441.75pt;height:76.5pt" o:ole="">
            <v:imagedata r:id="rId20" o:title=""/>
          </v:shape>
          <o:OLEObject Type="Embed" ProgID="Visio.Drawing.11" ShapeID="_x0000_i1029" DrawAspect="Content" ObjectID="_1640585904" r:id="rId21"/>
        </w:object>
      </w:r>
    </w:p>
    <w:p w14:paraId="3DEE940C" w14:textId="77777777" w:rsidR="00FF7FC1" w:rsidRPr="00113396" w:rsidRDefault="00FF7FC1" w:rsidP="00113396">
      <w:pPr>
        <w:spacing w:line="360" w:lineRule="auto"/>
        <w:jc w:val="both"/>
        <w:rPr>
          <w:rFonts w:ascii="Times New Roman" w:hAnsi="Times New Roman"/>
          <w:lang w:val="ru-RU" w:eastAsia="en-US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  </w:t>
      </w:r>
      <w:r w:rsidRPr="00113396">
        <w:rPr>
          <w:rFonts w:ascii="Times New Roman" w:hAnsi="Times New Roman"/>
          <w:lang w:val="ru-RU" w:eastAsia="en-US"/>
        </w:rPr>
        <w:t>При создании нового ЭПД электронные данные содержат тег OTPR из пространства имен, соответствует состоянию жизненного цикла ЭПД. Соответствие стадий и пространств имен приведена в Таблице 3.</w:t>
      </w:r>
    </w:p>
    <w:p w14:paraId="04B2584B" w14:textId="77777777" w:rsidR="00FF7FC1" w:rsidRDefault="00FF7FC1" w:rsidP="00FF7FC1">
      <w:pPr>
        <w:pStyle w:val="a9"/>
        <w:ind w:left="1429" w:firstLine="0"/>
        <w:rPr>
          <w:sz w:val="26"/>
          <w:szCs w:val="26"/>
        </w:rPr>
      </w:pPr>
    </w:p>
    <w:tbl>
      <w:tblPr>
        <w:tblW w:w="11057" w:type="dxa"/>
        <w:tblInd w:w="-1277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732"/>
        <w:gridCol w:w="4555"/>
        <w:gridCol w:w="1770"/>
      </w:tblGrid>
      <w:tr w:rsidR="00C61934" w:rsidRPr="00552278" w14:paraId="366E7625" w14:textId="77777777" w:rsidTr="00C61934">
        <w:trPr>
          <w:tblHeader/>
        </w:trPr>
        <w:tc>
          <w:tcPr>
            <w:tcW w:w="4732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8F1F71C" w14:textId="77777777" w:rsidR="00C61934" w:rsidRPr="00FF7FC1" w:rsidRDefault="00C61934" w:rsidP="003F6200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Стадия</w:t>
            </w:r>
          </w:p>
        </w:tc>
        <w:tc>
          <w:tcPr>
            <w:tcW w:w="455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5A1BA0D" w14:textId="77777777" w:rsidR="00C61934" w:rsidRPr="00FF7FC1" w:rsidRDefault="00C61934" w:rsidP="003F6200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Имя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286B4623" w14:textId="77777777" w:rsidR="00C61934" w:rsidRDefault="00C61934" w:rsidP="00C61934">
            <w:pPr>
              <w:pStyle w:val="ad"/>
              <w:snapToGrid w:val="0"/>
              <w:jc w:val="left"/>
              <w:rPr>
                <w:lang w:val="ru-RU"/>
              </w:rPr>
            </w:pPr>
            <w:r>
              <w:rPr>
                <w:lang w:val="ru-RU"/>
              </w:rPr>
              <w:t>Статус документа</w:t>
            </w:r>
          </w:p>
        </w:tc>
      </w:tr>
      <w:tr w:rsidR="00C61934" w14:paraId="45DB0CE4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6B74394" w14:textId="77777777" w:rsidR="00C61934" w:rsidRDefault="00C61934" w:rsidP="00FF7FC1">
            <w:pPr>
              <w:pStyle w:val="ac"/>
              <w:snapToGrid w:val="0"/>
              <w:rPr>
                <w:rStyle w:val="ab"/>
                <w:lang w:val="en-US"/>
              </w:rPr>
            </w:pPr>
            <w:r>
              <w:rPr>
                <w:rFonts w:ascii="Inherit" w:hAnsi="Inherit" w:cs="Calibri"/>
                <w:color w:val="222222"/>
              </w:rPr>
              <w:t>ЭПД, которые передаются грузоотправителем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FA8724F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project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7C362FF7" w14:textId="77777777" w:rsidR="00C61934" w:rsidRPr="00C61934" w:rsidRDefault="000B5700" w:rsidP="000B5700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о</w:t>
            </w:r>
            <w:r w:rsidR="00272572">
              <w:rPr>
                <w:rStyle w:val="ab"/>
                <w:lang w:val="ru-RU"/>
              </w:rPr>
              <w:t>формленный</w:t>
            </w:r>
            <w:r>
              <w:rPr>
                <w:rStyle w:val="ab"/>
                <w:lang w:val="ru-RU"/>
              </w:rPr>
              <w:t xml:space="preserve"> </w:t>
            </w:r>
          </w:p>
        </w:tc>
      </w:tr>
      <w:tr w:rsidR="00C61934" w14:paraId="16E7C5A7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F8A71E6" w14:textId="77777777" w:rsidR="00C61934" w:rsidRPr="00FF7FC1" w:rsidRDefault="00C61934" w:rsidP="00FF7FC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FF7FC1">
              <w:rPr>
                <w:rFonts w:ascii="Inherit" w:hAnsi="Inherit" w:cs="Calibri"/>
                <w:color w:val="222222"/>
              </w:rPr>
              <w:t>ЭПД, принятые к перевозке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D40740B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accept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2CB0D4FD" w14:textId="77777777" w:rsidR="00C61934" w:rsidRPr="00C61934" w:rsidRDefault="000B5700" w:rsidP="000B5700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п</w:t>
            </w:r>
            <w:r w:rsidR="00C61934">
              <w:rPr>
                <w:rStyle w:val="ab"/>
                <w:lang w:val="ru-RU"/>
              </w:rPr>
              <w:t>ринят к перевозке</w:t>
            </w:r>
          </w:p>
        </w:tc>
      </w:tr>
      <w:tr w:rsidR="00C61934" w14:paraId="3355141E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496660B" w14:textId="77777777" w:rsidR="00C61934" w:rsidRPr="00FF7FC1" w:rsidRDefault="00C61934" w:rsidP="00FF7FC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FF7FC1">
              <w:rPr>
                <w:rFonts w:ascii="Inherit" w:hAnsi="Inherit" w:cs="Calibri"/>
                <w:color w:val="222222"/>
              </w:rPr>
              <w:t xml:space="preserve">ЭПД, в которых были </w:t>
            </w:r>
            <w:r>
              <w:rPr>
                <w:rFonts w:ascii="Inherit" w:hAnsi="Inherit" w:cs="Calibri"/>
                <w:color w:val="222222"/>
                <w:lang w:val="ru-RU"/>
              </w:rPr>
              <w:t>произведены</w:t>
            </w:r>
            <w:r w:rsidRPr="00FF7FC1">
              <w:rPr>
                <w:rFonts w:ascii="Inherit" w:hAnsi="Inherit" w:cs="Calibri"/>
                <w:color w:val="222222"/>
              </w:rPr>
              <w:t xml:space="preserve"> изменения во время следования груза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8D58DB0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resen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23A95CAD" w14:textId="77777777" w:rsidR="00C61934" w:rsidRPr="00113396" w:rsidRDefault="00113396" w:rsidP="000B5700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 xml:space="preserve">Изменения </w:t>
            </w:r>
            <w:proofErr w:type="gramStart"/>
            <w:r>
              <w:rPr>
                <w:rStyle w:val="ab"/>
                <w:lang w:val="ru-RU"/>
              </w:rPr>
              <w:t>в  ЭПД</w:t>
            </w:r>
            <w:proofErr w:type="gramEnd"/>
          </w:p>
        </w:tc>
      </w:tr>
      <w:tr w:rsidR="00C61934" w14:paraId="6DF041D5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1F1905F" w14:textId="77777777" w:rsidR="00C61934" w:rsidRPr="00542818" w:rsidRDefault="00C61934" w:rsidP="00FF7FC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ЭПД, прибывшие на станцию ​​назначения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B3C85AD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arriv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2BE0E64F" w14:textId="77777777" w:rsidR="00C61934" w:rsidRPr="00C61934" w:rsidRDefault="00272572" w:rsidP="00272572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п</w:t>
            </w:r>
            <w:r w:rsidR="00C61934">
              <w:rPr>
                <w:rStyle w:val="ab"/>
                <w:lang w:val="ru-RU"/>
              </w:rPr>
              <w:t>рибыл</w:t>
            </w:r>
          </w:p>
        </w:tc>
      </w:tr>
      <w:tr w:rsidR="00C61934" w14:paraId="1112BB62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51A801E" w14:textId="77777777" w:rsidR="00C61934" w:rsidRPr="00542818" w:rsidRDefault="00C61934" w:rsidP="00FF7FC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ЭПД, которые передаются грузополучателем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4B1BC90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z:rwc:document:review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419BCCF5" w14:textId="77777777" w:rsidR="00C61934" w:rsidRPr="00272572" w:rsidRDefault="00272572" w:rsidP="00272572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Принят от получателя</w:t>
            </w:r>
          </w:p>
        </w:tc>
      </w:tr>
      <w:tr w:rsidR="00C61934" w14:paraId="610188A0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6AB530E" w14:textId="77777777" w:rsidR="00C61934" w:rsidRPr="00542818" w:rsidRDefault="00C61934" w:rsidP="00FF7FC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Раскредитованные ЭПД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59DF942" w14:textId="77777777" w:rsidR="00C61934" w:rsidRDefault="00C6193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uncredit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58702328" w14:textId="77777777" w:rsidR="00C61934" w:rsidRPr="00C61934" w:rsidRDefault="000B5700" w:rsidP="000B5700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р</w:t>
            </w:r>
            <w:r w:rsidR="00C61934">
              <w:rPr>
                <w:rStyle w:val="ab"/>
                <w:lang w:val="ru-RU"/>
              </w:rPr>
              <w:t>аскредитован</w:t>
            </w:r>
          </w:p>
        </w:tc>
      </w:tr>
      <w:tr w:rsidR="00C61934" w14:paraId="221DDD0D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2E34CD3" w14:textId="77777777" w:rsidR="00C61934" w:rsidRPr="00542818" w:rsidRDefault="00C61934" w:rsidP="00542818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ЭПД, полученные от иностранной дороги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3507074E" w14:textId="77777777" w:rsidR="00C61934" w:rsidRDefault="00C61934" w:rsidP="00943031">
            <w:pPr>
              <w:pStyle w:val="ac"/>
              <w:snapToGrid w:val="0"/>
            </w:pPr>
            <w:r>
              <w:rPr>
                <w:rFonts w:ascii="Courier New" w:hAnsi="Courier New" w:cs="Courier New"/>
                <w:lang w:val="en-US"/>
              </w:rPr>
              <w:t>uz:rwc:document:foreign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69B00E34" w14:textId="77777777" w:rsidR="00C61934" w:rsidRPr="00272572" w:rsidRDefault="000B5700" w:rsidP="000B5700">
            <w:pPr>
              <w:pStyle w:val="ac"/>
              <w:snapToGrid w:val="0"/>
              <w:rPr>
                <w:rFonts w:ascii="Courier New" w:hAnsi="Courier New" w:cs="Courier New"/>
                <w:lang w:val="ru-RU"/>
              </w:rPr>
            </w:pPr>
            <w:r>
              <w:rPr>
                <w:rFonts w:ascii="Courier New" w:hAnsi="Courier New" w:cs="Courier New"/>
                <w:lang w:val="ru-RU"/>
              </w:rPr>
              <w:t>П</w:t>
            </w:r>
            <w:r w:rsidR="00272572">
              <w:rPr>
                <w:rFonts w:ascii="Courier New" w:hAnsi="Courier New" w:cs="Courier New"/>
                <w:lang w:val="ru-RU"/>
              </w:rPr>
              <w:t>ринят от</w:t>
            </w:r>
            <w:r w:rsidR="00016CC9">
              <w:rPr>
                <w:rFonts w:ascii="Courier New" w:hAnsi="Courier New" w:cs="Courier New"/>
                <w:lang w:val="ru-RU"/>
              </w:rPr>
              <w:t xml:space="preserve"> ИноДороги</w:t>
            </w:r>
            <w:r w:rsidR="00272572">
              <w:rPr>
                <w:rFonts w:ascii="Courier New" w:hAnsi="Courier New" w:cs="Courier New"/>
                <w:lang w:val="ru-RU"/>
              </w:rPr>
              <w:t xml:space="preserve"> </w:t>
            </w:r>
          </w:p>
        </w:tc>
      </w:tr>
      <w:tr w:rsidR="00C61934" w14:paraId="095F2D3D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EB5EE5F" w14:textId="77777777" w:rsidR="00C61934" w:rsidRPr="00542818" w:rsidRDefault="00C61934" w:rsidP="00542818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 xml:space="preserve">ЭПД, обработанные по входу на ПАО «Укрзализныця» 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486AA9F" w14:textId="77777777" w:rsidR="00C61934" w:rsidRDefault="00C61934" w:rsidP="00943031">
            <w:pPr>
              <w:pStyle w:val="ac"/>
              <w:snapToGrid w:val="0"/>
            </w:pPr>
            <w:r>
              <w:rPr>
                <w:rFonts w:ascii="Courier New" w:hAnsi="Courier New" w:cs="Courier New"/>
                <w:lang w:val="en-US"/>
              </w:rPr>
              <w:t>uz:rwc:document:enter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4D4C7632" w14:textId="77777777" w:rsidR="00C61934" w:rsidRPr="00272572" w:rsidRDefault="000B5700" w:rsidP="000B5700">
            <w:pPr>
              <w:pStyle w:val="ac"/>
              <w:snapToGrid w:val="0"/>
              <w:rPr>
                <w:rFonts w:ascii="Courier New" w:hAnsi="Courier New" w:cs="Courier New"/>
                <w:lang w:val="ru-RU"/>
              </w:rPr>
            </w:pPr>
            <w:r>
              <w:rPr>
                <w:rFonts w:ascii="Courier New" w:hAnsi="Courier New" w:cs="Courier New"/>
                <w:lang w:val="ru-RU"/>
              </w:rPr>
              <w:t>Груз п</w:t>
            </w:r>
            <w:r w:rsidR="00272572">
              <w:rPr>
                <w:rFonts w:ascii="Courier New" w:hAnsi="Courier New" w:cs="Courier New"/>
                <w:lang w:val="ru-RU"/>
              </w:rPr>
              <w:t>рибыл на УЗ</w:t>
            </w:r>
          </w:p>
        </w:tc>
      </w:tr>
      <w:tr w:rsidR="00C61934" w14:paraId="66E75E57" w14:textId="77777777" w:rsidTr="00C6193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357452B" w14:textId="77777777" w:rsidR="00C61934" w:rsidRPr="00542818" w:rsidRDefault="00C61934" w:rsidP="00542818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ЭПД, обработанные по выходу с</w:t>
            </w:r>
            <w:r>
              <w:rPr>
                <w:rFonts w:ascii="Inherit" w:hAnsi="Inherit" w:cs="Calibri"/>
                <w:color w:val="222222"/>
              </w:rPr>
              <w:t xml:space="preserve"> </w:t>
            </w:r>
            <w:r>
              <w:rPr>
                <w:rFonts w:ascii="Inherit" w:hAnsi="Inherit" w:cs="Calibri"/>
                <w:color w:val="222222"/>
                <w:lang w:val="ru-RU"/>
              </w:rPr>
              <w:t>П</w:t>
            </w:r>
            <w:r w:rsidRPr="00542818">
              <w:rPr>
                <w:rFonts w:ascii="Inherit" w:hAnsi="Inherit" w:cs="Calibri"/>
                <w:color w:val="222222"/>
              </w:rPr>
              <w:t>АО «Укрзализныця»</w:t>
            </w:r>
          </w:p>
        </w:tc>
        <w:tc>
          <w:tcPr>
            <w:tcW w:w="455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6054B73" w14:textId="77777777" w:rsidR="00C61934" w:rsidRDefault="00C61934" w:rsidP="00943031">
            <w:pPr>
              <w:pStyle w:val="ac"/>
              <w:snapToGrid w:val="0"/>
            </w:pPr>
            <w:r>
              <w:rPr>
                <w:rFonts w:ascii="Courier New" w:hAnsi="Courier New" w:cs="Courier New"/>
                <w:lang w:val="en-US"/>
              </w:rPr>
              <w:t>uz:rwc:document:exit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742C69E5" w14:textId="77777777" w:rsidR="00C61934" w:rsidRPr="00272572" w:rsidRDefault="000B5700" w:rsidP="000B5700">
            <w:pPr>
              <w:pStyle w:val="ac"/>
              <w:snapToGrid w:val="0"/>
              <w:rPr>
                <w:rFonts w:ascii="Courier New" w:hAnsi="Courier New" w:cs="Courier New"/>
                <w:lang w:val="ru-RU"/>
              </w:rPr>
            </w:pPr>
            <w:r>
              <w:rPr>
                <w:rFonts w:ascii="Courier New" w:hAnsi="Courier New" w:cs="Courier New"/>
                <w:lang w:val="ru-RU"/>
              </w:rPr>
              <w:t>Груз у</w:t>
            </w:r>
            <w:r w:rsidR="00272572">
              <w:rPr>
                <w:rFonts w:ascii="Courier New" w:hAnsi="Courier New" w:cs="Courier New"/>
                <w:lang w:val="ru-RU"/>
              </w:rPr>
              <w:t>был с УЗ</w:t>
            </w:r>
          </w:p>
        </w:tc>
      </w:tr>
    </w:tbl>
    <w:p w14:paraId="551B1C07" w14:textId="77777777" w:rsidR="008C3723" w:rsidRDefault="008C3723" w:rsidP="00FF7FC1">
      <w:pPr>
        <w:pStyle w:val="a9"/>
        <w:ind w:left="1429" w:firstLine="0"/>
        <w:rPr>
          <w:sz w:val="26"/>
          <w:szCs w:val="26"/>
        </w:rPr>
      </w:pPr>
    </w:p>
    <w:p w14:paraId="0C0F0C04" w14:textId="77777777" w:rsidR="00DA7C23" w:rsidRPr="00113396" w:rsidRDefault="00DA7C23" w:rsidP="00113396">
      <w:pPr>
        <w:pStyle w:val="a9"/>
        <w:numPr>
          <w:ilvl w:val="0"/>
          <w:numId w:val="12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13396">
        <w:rPr>
          <w:rFonts w:ascii="Times New Roman" w:hAnsi="Times New Roman"/>
          <w:sz w:val="24"/>
          <w:szCs w:val="24"/>
        </w:rPr>
        <w:t>Отправки раскрашены разными цветами:</w:t>
      </w:r>
    </w:p>
    <w:p w14:paraId="384CB644" w14:textId="77777777" w:rsidR="00DA7C23" w:rsidRPr="00113396" w:rsidRDefault="00DA7C23" w:rsidP="00113396">
      <w:pPr>
        <w:pStyle w:val="a9"/>
        <w:numPr>
          <w:ilvl w:val="1"/>
          <w:numId w:val="13"/>
        </w:numPr>
        <w:spacing w:line="360" w:lineRule="auto"/>
        <w:ind w:left="0" w:firstLine="1080"/>
        <w:jc w:val="both"/>
        <w:rPr>
          <w:rFonts w:ascii="Times New Roman" w:hAnsi="Times New Roman"/>
          <w:sz w:val="24"/>
          <w:szCs w:val="24"/>
        </w:rPr>
      </w:pPr>
      <w:r w:rsidRPr="00113396">
        <w:rPr>
          <w:rFonts w:ascii="Times New Roman" w:hAnsi="Times New Roman"/>
          <w:b/>
          <w:sz w:val="24"/>
          <w:szCs w:val="24"/>
          <w:u w:val="single"/>
        </w:rPr>
        <w:lastRenderedPageBreak/>
        <w:t>Белая</w:t>
      </w:r>
      <w:r w:rsidRPr="00113396">
        <w:rPr>
          <w:rFonts w:ascii="Times New Roman" w:hAnsi="Times New Roman"/>
          <w:sz w:val="24"/>
          <w:szCs w:val="24"/>
        </w:rPr>
        <w:t xml:space="preserve"> – принята к перевозке</w:t>
      </w:r>
      <w:r w:rsidR="002136F1" w:rsidRPr="00113396">
        <w:rPr>
          <w:rFonts w:ascii="Times New Roman" w:hAnsi="Times New Roman"/>
          <w:sz w:val="24"/>
          <w:szCs w:val="24"/>
        </w:rPr>
        <w:t xml:space="preserve"> (Статус документа «Прийнятий»</w:t>
      </w:r>
      <w:proofErr w:type="gramStart"/>
      <w:r w:rsidR="002136F1" w:rsidRPr="00113396">
        <w:rPr>
          <w:rFonts w:ascii="Times New Roman" w:hAnsi="Times New Roman"/>
          <w:sz w:val="24"/>
          <w:szCs w:val="24"/>
        </w:rPr>
        <w:t>) .</w:t>
      </w:r>
      <w:proofErr w:type="gramEnd"/>
      <w:r w:rsidR="002136F1" w:rsidRPr="00113396">
        <w:rPr>
          <w:rFonts w:ascii="Times New Roman" w:hAnsi="Times New Roman"/>
          <w:sz w:val="24"/>
          <w:szCs w:val="24"/>
        </w:rPr>
        <w:t xml:space="preserve"> Электронные данные перевозочного документа или электронный перевозочный документ, оформленный и принят к перевозке в автоматизированных системах </w:t>
      </w:r>
      <w:proofErr w:type="gramStart"/>
      <w:r w:rsidR="002136F1" w:rsidRPr="00113396">
        <w:rPr>
          <w:rFonts w:ascii="Times New Roman" w:hAnsi="Times New Roman"/>
          <w:sz w:val="24"/>
          <w:szCs w:val="24"/>
        </w:rPr>
        <w:t>Укрзализныци</w:t>
      </w:r>
      <w:r w:rsidRPr="00113396">
        <w:rPr>
          <w:rFonts w:ascii="Times New Roman" w:hAnsi="Times New Roman"/>
          <w:sz w:val="24"/>
          <w:szCs w:val="24"/>
        </w:rPr>
        <w:t>;</w:t>
      </w:r>
      <w:r w:rsidR="00D73D49">
        <w:rPr>
          <w:rFonts w:ascii="Times New Roman" w:hAnsi="Times New Roman"/>
          <w:sz w:val="24"/>
          <w:szCs w:val="24"/>
        </w:rPr>
        <w:t xml:space="preserve">   </w:t>
      </w:r>
      <w:proofErr w:type="gramEnd"/>
      <w:r w:rsidR="00D73D49">
        <w:rPr>
          <w:rFonts w:ascii="Times New Roman" w:hAnsi="Times New Roman"/>
          <w:sz w:val="24"/>
          <w:szCs w:val="24"/>
        </w:rPr>
        <w:t xml:space="preserve">                                  9</w:t>
      </w:r>
    </w:p>
    <w:p w14:paraId="71F92D1C" w14:textId="77777777" w:rsidR="00DA7C23" w:rsidRPr="00113396" w:rsidRDefault="00DA7C23" w:rsidP="00113396">
      <w:pPr>
        <w:pStyle w:val="a9"/>
        <w:numPr>
          <w:ilvl w:val="1"/>
          <w:numId w:val="13"/>
        </w:numPr>
        <w:spacing w:line="360" w:lineRule="auto"/>
        <w:ind w:left="0" w:firstLine="1134"/>
        <w:jc w:val="both"/>
        <w:rPr>
          <w:rFonts w:ascii="Times New Roman" w:hAnsi="Times New Roman"/>
          <w:sz w:val="24"/>
          <w:szCs w:val="24"/>
        </w:rPr>
      </w:pPr>
      <w:r w:rsidRPr="00113396">
        <w:rPr>
          <w:rFonts w:ascii="Times New Roman" w:hAnsi="Times New Roman"/>
          <w:b/>
          <w:sz w:val="24"/>
          <w:szCs w:val="24"/>
          <w:u w:val="single"/>
        </w:rPr>
        <w:t xml:space="preserve">Зелёная </w:t>
      </w:r>
      <w:r w:rsidRPr="00113396">
        <w:rPr>
          <w:rFonts w:ascii="Times New Roman" w:hAnsi="Times New Roman"/>
          <w:sz w:val="24"/>
          <w:szCs w:val="24"/>
        </w:rPr>
        <w:t>– прибыла на станцию назначения;</w:t>
      </w:r>
    </w:p>
    <w:p w14:paraId="7F448647" w14:textId="77777777" w:rsidR="00DA7C23" w:rsidRPr="00113396" w:rsidRDefault="00DA7C23" w:rsidP="00113396">
      <w:pPr>
        <w:pStyle w:val="a9"/>
        <w:numPr>
          <w:ilvl w:val="1"/>
          <w:numId w:val="13"/>
        </w:numPr>
        <w:spacing w:line="360" w:lineRule="auto"/>
        <w:ind w:left="0" w:firstLine="1134"/>
        <w:jc w:val="both"/>
        <w:rPr>
          <w:rFonts w:ascii="Times New Roman" w:hAnsi="Times New Roman"/>
          <w:sz w:val="24"/>
          <w:szCs w:val="24"/>
        </w:rPr>
      </w:pPr>
      <w:r w:rsidRPr="00113396">
        <w:rPr>
          <w:rFonts w:ascii="Times New Roman" w:hAnsi="Times New Roman"/>
          <w:b/>
          <w:sz w:val="24"/>
          <w:szCs w:val="24"/>
          <w:u w:val="single"/>
        </w:rPr>
        <w:t>Желтая</w:t>
      </w:r>
      <w:r w:rsidRPr="0011339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113396">
        <w:rPr>
          <w:rFonts w:ascii="Times New Roman" w:hAnsi="Times New Roman"/>
          <w:sz w:val="24"/>
          <w:szCs w:val="24"/>
        </w:rPr>
        <w:t>–</w:t>
      </w:r>
      <w:r w:rsidR="002136F1" w:rsidRPr="00113396">
        <w:rPr>
          <w:rFonts w:ascii="Times New Roman" w:hAnsi="Times New Roman"/>
          <w:sz w:val="24"/>
          <w:szCs w:val="24"/>
        </w:rPr>
        <w:t xml:space="preserve"> </w:t>
      </w:r>
      <w:r w:rsidRPr="00113396">
        <w:rPr>
          <w:rFonts w:ascii="Times New Roman" w:hAnsi="Times New Roman"/>
          <w:sz w:val="24"/>
          <w:szCs w:val="24"/>
        </w:rPr>
        <w:t xml:space="preserve"> готова</w:t>
      </w:r>
      <w:proofErr w:type="gramEnd"/>
      <w:r w:rsidRPr="00113396">
        <w:rPr>
          <w:rFonts w:ascii="Times New Roman" w:hAnsi="Times New Roman"/>
          <w:sz w:val="24"/>
          <w:szCs w:val="24"/>
        </w:rPr>
        <w:t xml:space="preserve"> для приема грузополучателем</w:t>
      </w:r>
      <w:r w:rsidR="001A5F1D" w:rsidRPr="00113396">
        <w:rPr>
          <w:rFonts w:ascii="Times New Roman" w:hAnsi="Times New Roman"/>
          <w:sz w:val="24"/>
          <w:szCs w:val="24"/>
        </w:rPr>
        <w:t xml:space="preserve"> </w:t>
      </w:r>
      <w:r w:rsidR="00407BA9" w:rsidRPr="00113396">
        <w:rPr>
          <w:rFonts w:ascii="Times New Roman" w:hAnsi="Times New Roman"/>
          <w:sz w:val="24"/>
          <w:szCs w:val="24"/>
        </w:rPr>
        <w:t>(Статус документа  «Доставлений») . Электронные данные перевозочного документа или электронный перевозочный документ, для которого совершена сделка прибытия и сообщения в автоматизированных системах Укрзализныци на станции назначения груза)</w:t>
      </w:r>
      <w:r w:rsidR="001A5F1D" w:rsidRPr="00113396">
        <w:rPr>
          <w:rFonts w:ascii="Times New Roman" w:hAnsi="Times New Roman"/>
          <w:sz w:val="24"/>
          <w:szCs w:val="24"/>
        </w:rPr>
        <w:t xml:space="preserve">. </w:t>
      </w:r>
      <w:r w:rsidRPr="00113396">
        <w:rPr>
          <w:rFonts w:ascii="Times New Roman" w:hAnsi="Times New Roman"/>
          <w:sz w:val="24"/>
          <w:szCs w:val="24"/>
        </w:rPr>
        <w:t>именно такую отправку можно раскредитовывать;</w:t>
      </w:r>
    </w:p>
    <w:p w14:paraId="02E03C6C" w14:textId="77777777" w:rsidR="00DA7C23" w:rsidRPr="00113396" w:rsidRDefault="00DA7C23" w:rsidP="001A5F1D">
      <w:pPr>
        <w:pStyle w:val="a9"/>
        <w:numPr>
          <w:ilvl w:val="1"/>
          <w:numId w:val="13"/>
        </w:numPr>
        <w:tabs>
          <w:tab w:val="left" w:pos="709"/>
          <w:tab w:val="left" w:pos="1134"/>
        </w:tabs>
        <w:ind w:left="0" w:firstLine="1080"/>
        <w:jc w:val="both"/>
        <w:rPr>
          <w:rFonts w:ascii="Times New Roman" w:hAnsi="Times New Roman"/>
          <w:sz w:val="24"/>
          <w:szCs w:val="24"/>
        </w:rPr>
      </w:pPr>
      <w:r w:rsidRPr="00113396">
        <w:rPr>
          <w:rFonts w:ascii="Times New Roman" w:hAnsi="Times New Roman"/>
          <w:b/>
          <w:sz w:val="24"/>
          <w:szCs w:val="24"/>
          <w:u w:val="single"/>
        </w:rPr>
        <w:t>Розовая</w:t>
      </w:r>
      <w:r w:rsidRPr="0011339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113396">
        <w:rPr>
          <w:rFonts w:ascii="Times New Roman" w:hAnsi="Times New Roman"/>
          <w:sz w:val="24"/>
          <w:szCs w:val="24"/>
        </w:rPr>
        <w:t xml:space="preserve">– </w:t>
      </w:r>
      <w:r w:rsidR="002136F1" w:rsidRPr="00113396">
        <w:rPr>
          <w:rFonts w:ascii="Times New Roman" w:hAnsi="Times New Roman"/>
          <w:sz w:val="24"/>
          <w:szCs w:val="24"/>
        </w:rPr>
        <w:t xml:space="preserve"> </w:t>
      </w:r>
      <w:r w:rsidRPr="00113396">
        <w:rPr>
          <w:rFonts w:ascii="Times New Roman" w:hAnsi="Times New Roman"/>
          <w:sz w:val="24"/>
          <w:szCs w:val="24"/>
        </w:rPr>
        <w:t>груз</w:t>
      </w:r>
      <w:proofErr w:type="gramEnd"/>
      <w:r w:rsidRPr="00113396">
        <w:rPr>
          <w:rFonts w:ascii="Times New Roman" w:hAnsi="Times New Roman"/>
          <w:sz w:val="24"/>
          <w:szCs w:val="24"/>
        </w:rPr>
        <w:t xml:space="preserve"> принят получателем</w:t>
      </w:r>
      <w:r w:rsidR="002136F1" w:rsidRPr="00113396">
        <w:rPr>
          <w:rFonts w:ascii="Times New Roman" w:hAnsi="Times New Roman"/>
          <w:sz w:val="24"/>
          <w:szCs w:val="24"/>
        </w:rPr>
        <w:t xml:space="preserve"> (Статус документа </w:t>
      </w:r>
      <w:r w:rsidR="002B55BB" w:rsidRPr="00113396">
        <w:rPr>
          <w:rFonts w:ascii="Times New Roman" w:hAnsi="Times New Roman"/>
          <w:sz w:val="24"/>
          <w:szCs w:val="24"/>
        </w:rPr>
        <w:t xml:space="preserve">«Розкредитований») </w:t>
      </w:r>
      <w:r w:rsidR="002136F1" w:rsidRPr="00113396">
        <w:rPr>
          <w:rFonts w:ascii="Times New Roman" w:hAnsi="Times New Roman"/>
          <w:sz w:val="24"/>
          <w:szCs w:val="24"/>
        </w:rPr>
        <w:t xml:space="preserve"> . Электронные данные перевозочного документа или электронный перевозочный документ, для которого осуществлена ​​операция розкредит</w:t>
      </w:r>
      <w:r w:rsidR="00113396">
        <w:rPr>
          <w:rFonts w:ascii="Times New Roman" w:hAnsi="Times New Roman"/>
          <w:sz w:val="24"/>
          <w:szCs w:val="24"/>
        </w:rPr>
        <w:t>овки</w:t>
      </w:r>
      <w:r w:rsidR="002136F1" w:rsidRPr="00113396">
        <w:rPr>
          <w:rFonts w:ascii="Times New Roman" w:hAnsi="Times New Roman"/>
          <w:sz w:val="24"/>
          <w:szCs w:val="24"/>
        </w:rPr>
        <w:t xml:space="preserve"> в автоматизированных системах Укрзализныци.</w:t>
      </w:r>
    </w:p>
    <w:p w14:paraId="6F7A9AA0" w14:textId="77777777" w:rsidR="00DA7C23" w:rsidRDefault="00DA7C23" w:rsidP="004C49F9">
      <w:pPr>
        <w:rPr>
          <w:rFonts w:ascii="Cambria" w:hAnsi="Cambria" w:cs="Cambria"/>
          <w:sz w:val="26"/>
          <w:szCs w:val="26"/>
          <w:lang w:val="ru-RU"/>
        </w:rPr>
      </w:pPr>
    </w:p>
    <w:p w14:paraId="4D8AF073" w14:textId="77777777" w:rsidR="004C49F9" w:rsidRPr="004C49F9" w:rsidRDefault="004C49F9" w:rsidP="004C49F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lang w:val="ru-RU"/>
        </w:rPr>
        <w:t xml:space="preserve">        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6.4.1 Поиск отправки   </w:t>
      </w:r>
    </w:p>
    <w:p w14:paraId="66375427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  <w:r>
        <w:rPr>
          <w:lang w:val="ru-RU"/>
        </w:rPr>
        <w:t xml:space="preserve">  </w:t>
      </w:r>
      <w:r w:rsidRPr="004C49F9">
        <w:rPr>
          <w:lang w:val="ru-RU"/>
        </w:rPr>
        <w:t>В программе можно осуществлять поиск перевозочных документов по прибытию</w:t>
      </w:r>
    </w:p>
    <w:p w14:paraId="73A436FA" w14:textId="77777777" w:rsidR="004C49F9" w:rsidRDefault="004C49F9" w:rsidP="004C49F9">
      <w:pPr>
        <w:rPr>
          <w:lang w:val="ru-RU"/>
        </w:rPr>
      </w:pPr>
      <w:r w:rsidRPr="004C49F9">
        <w:rPr>
          <w:lang w:val="ru-RU"/>
        </w:rPr>
        <w:t xml:space="preserve">Нажатием кнопки </w:t>
      </w:r>
      <w:r w:rsidRPr="004C49F9">
        <w:rPr>
          <w:b/>
          <w:lang w:val="ru-RU"/>
        </w:rPr>
        <w:t>«Отправка»</w:t>
      </w:r>
      <w:r w:rsidRPr="004C49F9">
        <w:rPr>
          <w:lang w:val="ru-RU"/>
        </w:rPr>
        <w:t xml:space="preserve"> или клавиши </w:t>
      </w:r>
      <w:r w:rsidRPr="004C49F9">
        <w:rPr>
          <w:b/>
          <w:lang w:val="ru-RU"/>
        </w:rPr>
        <w:t>«</w:t>
      </w:r>
      <w:r w:rsidRPr="008E4C70">
        <w:rPr>
          <w:b/>
        </w:rPr>
        <w:t>F</w:t>
      </w:r>
      <w:proofErr w:type="gramStart"/>
      <w:r w:rsidRPr="004C49F9">
        <w:rPr>
          <w:b/>
          <w:lang w:val="ru-RU"/>
        </w:rPr>
        <w:t>4»</w:t>
      </w:r>
      <w:r w:rsidRPr="004C49F9">
        <w:rPr>
          <w:lang w:val="ru-RU"/>
        </w:rPr>
        <w:t xml:space="preserve">  вызываем</w:t>
      </w:r>
      <w:proofErr w:type="gramEnd"/>
      <w:r w:rsidRPr="004C49F9">
        <w:rPr>
          <w:lang w:val="ru-RU"/>
        </w:rPr>
        <w:t xml:space="preserve">  окно поиска</w:t>
      </w:r>
    </w:p>
    <w:p w14:paraId="7DDE1AB7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</w:p>
    <w:p w14:paraId="4CB3CF19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74C23FC" wp14:editId="2F0D4D6B">
            <wp:extent cx="5934075" cy="914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CCC39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</w:p>
    <w:p w14:paraId="50D36DE3" w14:textId="77777777" w:rsidR="004C49F9" w:rsidRPr="004C49F9" w:rsidRDefault="004C49F9" w:rsidP="004C49F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lang w:val="ru-RU"/>
        </w:rPr>
        <w:t xml:space="preserve">        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4.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2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иск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досылки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</w:t>
      </w:r>
    </w:p>
    <w:p w14:paraId="5A2B8CBB" w14:textId="77777777" w:rsidR="004C49F9" w:rsidRDefault="004C49F9" w:rsidP="004C49F9">
      <w:pPr>
        <w:ind w:firstLine="708"/>
        <w:rPr>
          <w:rFonts w:ascii="Cambria" w:hAnsi="Cambria" w:cs="Cambria"/>
          <w:sz w:val="26"/>
          <w:szCs w:val="26"/>
          <w:lang w:val="ru-RU"/>
        </w:rPr>
      </w:pPr>
    </w:p>
    <w:p w14:paraId="53C2D805" w14:textId="77777777" w:rsidR="004C49F9" w:rsidRDefault="004C49F9" w:rsidP="004C49F9">
      <w:pPr>
        <w:rPr>
          <w:lang w:val="ru-RU"/>
        </w:rPr>
      </w:pPr>
      <w:r w:rsidRPr="004C49F9">
        <w:rPr>
          <w:lang w:val="ru-RU"/>
        </w:rPr>
        <w:t xml:space="preserve">Нажатием кнопки </w:t>
      </w:r>
      <w:r w:rsidRPr="004C49F9">
        <w:rPr>
          <w:b/>
          <w:lang w:val="ru-RU"/>
        </w:rPr>
        <w:t>«</w:t>
      </w:r>
      <w:r>
        <w:rPr>
          <w:b/>
          <w:lang w:val="ru-RU"/>
        </w:rPr>
        <w:t>Досылка</w:t>
      </w:r>
      <w:r w:rsidRPr="004C49F9">
        <w:rPr>
          <w:b/>
          <w:lang w:val="ru-RU"/>
        </w:rPr>
        <w:t>»</w:t>
      </w:r>
      <w:r w:rsidRPr="004C49F9">
        <w:rPr>
          <w:lang w:val="ru-RU"/>
        </w:rPr>
        <w:t xml:space="preserve"> </w:t>
      </w:r>
      <w:proofErr w:type="gramStart"/>
      <w:r w:rsidRPr="004C49F9">
        <w:rPr>
          <w:lang w:val="ru-RU"/>
        </w:rPr>
        <w:t>вызываем  окно</w:t>
      </w:r>
      <w:proofErr w:type="gramEnd"/>
      <w:r w:rsidRPr="004C49F9">
        <w:rPr>
          <w:lang w:val="ru-RU"/>
        </w:rPr>
        <w:t xml:space="preserve"> поиска</w:t>
      </w:r>
    </w:p>
    <w:p w14:paraId="74E61BD8" w14:textId="77777777" w:rsidR="004C49F9" w:rsidRDefault="004C49F9" w:rsidP="004C49F9">
      <w:pPr>
        <w:rPr>
          <w:lang w:val="ru-RU"/>
        </w:rPr>
      </w:pPr>
    </w:p>
    <w:p w14:paraId="3AC71A1E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C5FD7AA" wp14:editId="73E16DC5">
            <wp:extent cx="5934075" cy="809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1B310" w14:textId="77777777" w:rsidR="004C49F9" w:rsidRDefault="004C49F9" w:rsidP="004C49F9">
      <w:pPr>
        <w:rPr>
          <w:rFonts w:ascii="Cambria" w:hAnsi="Cambria" w:cs="Cambria"/>
          <w:sz w:val="26"/>
          <w:szCs w:val="26"/>
          <w:lang w:val="ru-RU"/>
        </w:rPr>
      </w:pPr>
    </w:p>
    <w:p w14:paraId="0A7F2F34" w14:textId="77777777" w:rsidR="00DA7C23" w:rsidRPr="00CF31A1" w:rsidRDefault="004C49F9" w:rsidP="004C49F9">
      <w:pPr>
        <w:ind w:firstLine="708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4.</w:t>
      </w:r>
      <w:r w:rsidR="00D73D4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3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иск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commentRangeStart w:id="10"/>
      <w:commentRangeStart w:id="11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по </w:t>
      </w:r>
      <w:r>
        <w:rPr>
          <w:rFonts w:ascii="Cambria" w:hAnsi="Cambria" w:cs="Cambria"/>
          <w:b/>
          <w:bCs/>
          <w:color w:val="4F81BD"/>
          <w:sz w:val="26"/>
          <w:szCs w:val="26"/>
        </w:rPr>
        <w:t>ID</w:t>
      </w:r>
      <w:r w:rsidRPr="00CF31A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_</w:t>
      </w:r>
      <w:r>
        <w:rPr>
          <w:rFonts w:ascii="Cambria" w:hAnsi="Cambria" w:cs="Cambria"/>
          <w:b/>
          <w:bCs/>
          <w:color w:val="4F81BD"/>
          <w:sz w:val="26"/>
          <w:szCs w:val="26"/>
        </w:rPr>
        <w:t>UZ</w:t>
      </w:r>
      <w:commentRangeEnd w:id="10"/>
      <w:r w:rsidR="00120F55">
        <w:rPr>
          <w:rStyle w:val="af0"/>
        </w:rPr>
        <w:commentReference w:id="10"/>
      </w:r>
      <w:commentRangeEnd w:id="11"/>
      <w:r w:rsidR="00DF2E57">
        <w:rPr>
          <w:rStyle w:val="af0"/>
        </w:rPr>
        <w:commentReference w:id="11"/>
      </w:r>
    </w:p>
    <w:p w14:paraId="4C428ED2" w14:textId="77777777" w:rsidR="000F043B" w:rsidRPr="000F043B" w:rsidRDefault="000F043B" w:rsidP="004C49F9">
      <w:pPr>
        <w:ind w:firstLine="708"/>
        <w:rPr>
          <w:lang w:val="ru-RU"/>
        </w:rPr>
      </w:pPr>
      <w:r w:rsidRPr="000F043B">
        <w:rPr>
          <w:lang w:val="ru-RU"/>
        </w:rPr>
        <w:t>Наж</w:t>
      </w:r>
      <w:r>
        <w:rPr>
          <w:lang w:val="ru-RU"/>
        </w:rPr>
        <w:t>а</w:t>
      </w:r>
      <w:r w:rsidRPr="000F043B">
        <w:rPr>
          <w:lang w:val="ru-RU"/>
        </w:rPr>
        <w:t>тием кнопки «ID_UZ» вызываем окно поиска</w:t>
      </w:r>
    </w:p>
    <w:p w14:paraId="306DF036" w14:textId="77777777" w:rsidR="00DA7C23" w:rsidRPr="000F043B" w:rsidRDefault="00DA7C23" w:rsidP="00DA7C23">
      <w:pPr>
        <w:rPr>
          <w:rFonts w:ascii="Cambria" w:hAnsi="Cambria" w:cs="Cambria"/>
          <w:sz w:val="26"/>
          <w:szCs w:val="26"/>
          <w:lang w:val="ru-RU"/>
        </w:rPr>
      </w:pPr>
    </w:p>
    <w:p w14:paraId="04A521AF" w14:textId="77777777" w:rsidR="002136F1" w:rsidRDefault="00DA7C23" w:rsidP="00DA7C23">
      <w:pPr>
        <w:rPr>
          <w:rFonts w:ascii="Cambria" w:hAnsi="Cambria" w:cs="Cambria"/>
          <w:sz w:val="26"/>
          <w:szCs w:val="26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A3D16AE" wp14:editId="049BCB49">
            <wp:extent cx="5934075" cy="8096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9F6CA" w14:textId="77777777" w:rsidR="002136F1" w:rsidRPr="002136F1" w:rsidRDefault="002136F1" w:rsidP="002136F1">
      <w:pPr>
        <w:rPr>
          <w:rFonts w:ascii="Cambria" w:hAnsi="Cambria" w:cs="Cambria"/>
          <w:sz w:val="26"/>
          <w:szCs w:val="26"/>
        </w:rPr>
      </w:pPr>
    </w:p>
    <w:p w14:paraId="6F4D7068" w14:textId="77777777" w:rsidR="000F043B" w:rsidRDefault="00D73D49" w:rsidP="000F043B">
      <w:pPr>
        <w:ind w:firstLine="708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6.4.4</w:t>
      </w:r>
      <w:r w:rsidR="000F043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Таблица </w:t>
      </w:r>
      <w:proofErr w:type="gramStart"/>
      <w:r w:rsidR="000F043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Отправки</w:t>
      </w:r>
      <w:proofErr w:type="gramEnd"/>
      <w:r w:rsidR="000F043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УЗ</w:t>
      </w:r>
      <w:r w:rsidR="00EF546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в адрес комбината</w:t>
      </w:r>
      <w:r w:rsidR="000F043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»</w:t>
      </w:r>
    </w:p>
    <w:p w14:paraId="08DE3B7F" w14:textId="77777777" w:rsidR="00B466B7" w:rsidRPr="000E5DC2" w:rsidRDefault="000E5DC2" w:rsidP="000E5DC2">
      <w:pPr>
        <w:jc w:val="both"/>
        <w:rPr>
          <w:rFonts w:ascii="Calibri" w:hAnsi="Calibri"/>
          <w:sz w:val="26"/>
          <w:szCs w:val="26"/>
          <w:lang w:val="ru-RU" w:eastAsia="en-US"/>
        </w:rPr>
      </w:pPr>
      <w:r w:rsidRPr="00FF7FC1">
        <w:rPr>
          <w:rFonts w:ascii="Calibri" w:hAnsi="Calibri"/>
          <w:sz w:val="26"/>
          <w:szCs w:val="26"/>
          <w:lang w:val="ru-RU" w:eastAsia="en-US"/>
        </w:rPr>
        <w:lastRenderedPageBreak/>
        <w:t xml:space="preserve">Соответствие </w:t>
      </w:r>
      <w:r>
        <w:rPr>
          <w:rFonts w:ascii="Calibri" w:hAnsi="Calibri"/>
          <w:sz w:val="26"/>
          <w:szCs w:val="26"/>
          <w:lang w:val="ru-RU" w:eastAsia="en-US"/>
        </w:rPr>
        <w:t xml:space="preserve">полей и </w:t>
      </w:r>
      <w:proofErr w:type="gramStart"/>
      <w:r>
        <w:rPr>
          <w:rFonts w:ascii="Calibri" w:hAnsi="Calibri"/>
          <w:sz w:val="26"/>
          <w:szCs w:val="26"/>
          <w:lang w:val="ru-RU" w:eastAsia="en-US"/>
        </w:rPr>
        <w:t xml:space="preserve">имен </w:t>
      </w:r>
      <w:r w:rsidRPr="00FF7FC1">
        <w:rPr>
          <w:rFonts w:ascii="Calibri" w:hAnsi="Calibri"/>
          <w:sz w:val="26"/>
          <w:szCs w:val="26"/>
          <w:lang w:val="ru-RU" w:eastAsia="en-US"/>
        </w:rPr>
        <w:t xml:space="preserve"> приведена</w:t>
      </w:r>
      <w:proofErr w:type="gramEnd"/>
      <w:r w:rsidRPr="00FF7FC1">
        <w:rPr>
          <w:rFonts w:ascii="Calibri" w:hAnsi="Calibri"/>
          <w:sz w:val="26"/>
          <w:szCs w:val="26"/>
          <w:lang w:val="ru-RU" w:eastAsia="en-US"/>
        </w:rPr>
        <w:t xml:space="preserve"> в Таблице </w:t>
      </w:r>
      <w:r>
        <w:rPr>
          <w:rFonts w:ascii="Calibri" w:hAnsi="Calibri"/>
          <w:sz w:val="26"/>
          <w:szCs w:val="26"/>
          <w:lang w:val="ru-RU" w:eastAsia="en-US"/>
        </w:rPr>
        <w:t>4.</w:t>
      </w:r>
    </w:p>
    <w:p w14:paraId="509D3866" w14:textId="77777777" w:rsidR="000F043B" w:rsidRDefault="000F043B" w:rsidP="000F043B">
      <w:pPr>
        <w:ind w:firstLine="708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3A8982E9" w14:textId="77777777" w:rsidR="000F043B" w:rsidRPr="00D73D49" w:rsidRDefault="00D73D49" w:rsidP="00D73D49">
      <w:pPr>
        <w:ind w:firstLine="708"/>
        <w:jc w:val="right"/>
        <w:rPr>
          <w:rFonts w:ascii="Cambria" w:hAnsi="Cambria" w:cs="Cambria"/>
          <w:bCs/>
          <w:sz w:val="22"/>
          <w:szCs w:val="22"/>
          <w:lang w:val="ru-RU"/>
        </w:rPr>
      </w:pPr>
      <w:r w:rsidRPr="00D73D49">
        <w:rPr>
          <w:rFonts w:ascii="Cambria" w:hAnsi="Cambria" w:cs="Cambria"/>
          <w:bCs/>
          <w:sz w:val="22"/>
          <w:szCs w:val="22"/>
          <w:lang w:val="ru-RU"/>
        </w:rPr>
        <w:t>10</w:t>
      </w:r>
    </w:p>
    <w:p w14:paraId="48700706" w14:textId="77777777" w:rsidR="000F043B" w:rsidRDefault="000F043B" w:rsidP="000F043B">
      <w:pPr>
        <w:ind w:firstLine="708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0CCA5DFB" w14:textId="77777777" w:rsidR="00B466B7" w:rsidRPr="00A108DB" w:rsidRDefault="00B466B7" w:rsidP="00A108DB">
      <w:pPr>
        <w:rPr>
          <w:rFonts w:ascii="Cambria" w:hAnsi="Cambria" w:cs="Cambria"/>
          <w:sz w:val="26"/>
          <w:szCs w:val="26"/>
          <w:lang w:val="ru-RU"/>
        </w:rPr>
        <w:sectPr w:rsidR="00B466B7" w:rsidRPr="00A108DB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12"/>
        <w:gridCol w:w="1436"/>
        <w:gridCol w:w="1494"/>
        <w:gridCol w:w="911"/>
        <w:gridCol w:w="1615"/>
        <w:gridCol w:w="1458"/>
        <w:gridCol w:w="2613"/>
        <w:gridCol w:w="2355"/>
        <w:gridCol w:w="1066"/>
      </w:tblGrid>
      <w:tr w:rsidR="00A7033D" w14:paraId="7C88C583" w14:textId="77777777" w:rsidTr="00BB5FC1">
        <w:tc>
          <w:tcPr>
            <w:tcW w:w="2588" w:type="dxa"/>
          </w:tcPr>
          <w:p w14:paraId="4A840FC5" w14:textId="77777777" w:rsidR="00B466B7" w:rsidRPr="00034D99" w:rsidRDefault="00B466B7" w:rsidP="00B466B7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lastRenderedPageBreak/>
              <w:t>Наименование поля</w:t>
            </w:r>
          </w:p>
        </w:tc>
        <w:tc>
          <w:tcPr>
            <w:tcW w:w="1437" w:type="dxa"/>
          </w:tcPr>
          <w:p w14:paraId="475DCB23" w14:textId="77777777" w:rsidR="00B466B7" w:rsidRDefault="00B466B7" w:rsidP="00B466B7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496" w:type="dxa"/>
          </w:tcPr>
          <w:p w14:paraId="7446DDFF" w14:textId="77777777" w:rsidR="00B466B7" w:rsidRDefault="00B466B7" w:rsidP="00B466B7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912" w:type="dxa"/>
          </w:tcPr>
          <w:p w14:paraId="5DBF6922" w14:textId="77777777" w:rsidR="00B466B7" w:rsidRPr="00034D99" w:rsidRDefault="00B466B7" w:rsidP="00B466B7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460" w:type="dxa"/>
          </w:tcPr>
          <w:p w14:paraId="133133F7" w14:textId="77777777" w:rsidR="00B466B7" w:rsidRPr="00034D99" w:rsidRDefault="00B466B7" w:rsidP="00B466B7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и № графы в накладной УЗ</w:t>
            </w:r>
          </w:p>
        </w:tc>
        <w:tc>
          <w:tcPr>
            <w:tcW w:w="1460" w:type="dxa"/>
          </w:tcPr>
          <w:p w14:paraId="61A352CF" w14:textId="77777777" w:rsidR="00B466B7" w:rsidRPr="00034D99" w:rsidRDefault="00B466B7" w:rsidP="00B466B7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 xml:space="preserve">Наименование и </w:t>
            </w:r>
            <w:proofErr w:type="gramStart"/>
            <w:r w:rsidRPr="00034D99">
              <w:rPr>
                <w:sz w:val="20"/>
                <w:szCs w:val="20"/>
                <w:lang w:val="ru-RU"/>
              </w:rPr>
              <w:t>№  графы</w:t>
            </w:r>
            <w:proofErr w:type="gramEnd"/>
            <w:r w:rsidRPr="00034D99">
              <w:rPr>
                <w:sz w:val="20"/>
                <w:szCs w:val="20"/>
                <w:lang w:val="ru-RU"/>
              </w:rPr>
              <w:t xml:space="preserve"> в накладной СМГС</w:t>
            </w:r>
          </w:p>
        </w:tc>
        <w:tc>
          <w:tcPr>
            <w:tcW w:w="2616" w:type="dxa"/>
          </w:tcPr>
          <w:p w14:paraId="51ACC55C" w14:textId="77777777" w:rsidR="00B466B7" w:rsidRDefault="00B466B7" w:rsidP="00B466B7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24" w:type="dxa"/>
          </w:tcPr>
          <w:p w14:paraId="6C1C456B" w14:textId="77777777" w:rsidR="00B466B7" w:rsidRDefault="00B466B7" w:rsidP="00B466B7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  <w:tc>
          <w:tcPr>
            <w:tcW w:w="1067" w:type="dxa"/>
          </w:tcPr>
          <w:p w14:paraId="13A00266" w14:textId="77777777" w:rsidR="00B466B7" w:rsidRPr="00BC07F6" w:rsidRDefault="00B466B7" w:rsidP="00B466B7">
            <w:pPr>
              <w:rPr>
                <w:lang w:val="ru-RU"/>
              </w:rPr>
            </w:pPr>
            <w:r>
              <w:t xml:space="preserve">Constant </w:t>
            </w:r>
            <w:r>
              <w:rPr>
                <w:lang w:val="ru-RU"/>
              </w:rPr>
              <w:t>поля</w:t>
            </w:r>
          </w:p>
        </w:tc>
      </w:tr>
      <w:tr w:rsidR="00A7033D" w14:paraId="67FC9816" w14:textId="77777777" w:rsidTr="00BB5FC1">
        <w:tc>
          <w:tcPr>
            <w:tcW w:w="2588" w:type="dxa"/>
            <w:shd w:val="clear" w:color="auto" w:fill="FFFFFF" w:themeFill="background1"/>
          </w:tcPr>
          <w:p w14:paraId="260E3737" w14:textId="77777777" w:rsidR="00B466B7" w:rsidRPr="00075C74" w:rsidRDefault="00B466B7" w:rsidP="00B466B7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437" w:type="dxa"/>
          </w:tcPr>
          <w:p w14:paraId="0A68FFF1" w14:textId="77777777" w:rsidR="00B466B7" w:rsidRDefault="00B466B7" w:rsidP="00B466B7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№ отправки</w:t>
            </w:r>
          </w:p>
        </w:tc>
        <w:tc>
          <w:tcPr>
            <w:tcW w:w="1496" w:type="dxa"/>
            <w:vAlign w:val="center"/>
          </w:tcPr>
          <w:p w14:paraId="792F748C" w14:textId="77777777" w:rsidR="00B466B7" w:rsidRPr="00697654" w:rsidRDefault="00B466B7" w:rsidP="00B466B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912" w:type="dxa"/>
            <w:vAlign w:val="center"/>
          </w:tcPr>
          <w:p w14:paraId="2C972150" w14:textId="77777777" w:rsidR="00B466B7" w:rsidRPr="00804C57" w:rsidRDefault="00B466B7" w:rsidP="00B466B7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460" w:type="dxa"/>
          </w:tcPr>
          <w:p w14:paraId="3CE5B6AE" w14:textId="77777777" w:rsidR="00B466B7" w:rsidRPr="0014064C" w:rsidRDefault="00B466B7" w:rsidP="00B466B7">
            <w:pPr>
              <w:rPr>
                <w:rFonts w:cs="Calibri"/>
                <w:color w:val="000000"/>
                <w:sz w:val="20"/>
                <w:szCs w:val="20"/>
              </w:rPr>
            </w:pPr>
            <w:r w:rsidRPr="0014064C">
              <w:rPr>
                <w:sz w:val="20"/>
                <w:szCs w:val="20"/>
                <w:lang w:val="ru-RU"/>
              </w:rPr>
              <w:t>54-</w:t>
            </w:r>
            <w:r w:rsidRPr="0014064C">
              <w:rPr>
                <w:sz w:val="20"/>
                <w:szCs w:val="20"/>
              </w:rPr>
              <w:t>номер накладної</w:t>
            </w:r>
          </w:p>
        </w:tc>
        <w:tc>
          <w:tcPr>
            <w:tcW w:w="1460" w:type="dxa"/>
          </w:tcPr>
          <w:p w14:paraId="539E0907" w14:textId="77777777" w:rsidR="00B466B7" w:rsidRPr="007A6068" w:rsidRDefault="00B466B7" w:rsidP="00B466B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29-отправка</w:t>
            </w:r>
          </w:p>
        </w:tc>
        <w:tc>
          <w:tcPr>
            <w:tcW w:w="2616" w:type="dxa"/>
          </w:tcPr>
          <w:p w14:paraId="70CD26E2" w14:textId="77777777" w:rsidR="00B466B7" w:rsidRPr="00CD7C28" w:rsidRDefault="00B466B7" w:rsidP="00B466B7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Все отправки созданные в адрес предприятия</w:t>
            </w:r>
          </w:p>
        </w:tc>
        <w:tc>
          <w:tcPr>
            <w:tcW w:w="1524" w:type="dxa"/>
          </w:tcPr>
          <w:p w14:paraId="0959A809" w14:textId="77777777" w:rsidR="00B466B7" w:rsidRPr="00CD7C28" w:rsidRDefault="00B466B7" w:rsidP="00B466B7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Через модуль согласования или с данных МЕТАЛЛУРГТРАНСА</w:t>
            </w:r>
          </w:p>
        </w:tc>
        <w:tc>
          <w:tcPr>
            <w:tcW w:w="1067" w:type="dxa"/>
          </w:tcPr>
          <w:p w14:paraId="4F902587" w14:textId="77777777" w:rsidR="00B466B7" w:rsidRPr="00CD7C28" w:rsidRDefault="00B466B7" w:rsidP="00B466B7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667FA110" w14:textId="77777777" w:rsidTr="00BB5FC1">
        <w:tc>
          <w:tcPr>
            <w:tcW w:w="2588" w:type="dxa"/>
            <w:shd w:val="clear" w:color="auto" w:fill="FFFFFF" w:themeFill="background1"/>
          </w:tcPr>
          <w:p w14:paraId="60638158" w14:textId="77777777" w:rsidR="00075C74" w:rsidRPr="004A54C6" w:rsidRDefault="00016401" w:rsidP="00075C74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t>date_otpr</w:t>
            </w:r>
          </w:p>
        </w:tc>
        <w:tc>
          <w:tcPr>
            <w:tcW w:w="1437" w:type="dxa"/>
          </w:tcPr>
          <w:p w14:paraId="646608C0" w14:textId="77777777" w:rsid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отправления</w:t>
            </w:r>
          </w:p>
        </w:tc>
        <w:tc>
          <w:tcPr>
            <w:tcW w:w="1496" w:type="dxa"/>
          </w:tcPr>
          <w:p w14:paraId="396A8A4A" w14:textId="77777777" w:rsidR="00075C74" w:rsidRPr="004A54C6" w:rsidRDefault="008C3723" w:rsidP="0001640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C372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</w:t>
            </w:r>
            <w:r w:rsidR="00016401">
              <w:rPr>
                <w:rFonts w:cs="Calibri"/>
                <w:color w:val="000000"/>
                <w:sz w:val="18"/>
                <w:szCs w:val="18"/>
                <w:lang w:val="ru-RU"/>
              </w:rPr>
              <w:t>отправления груза</w:t>
            </w:r>
          </w:p>
        </w:tc>
        <w:tc>
          <w:tcPr>
            <w:tcW w:w="912" w:type="dxa"/>
          </w:tcPr>
          <w:p w14:paraId="4747F8DF" w14:textId="77777777" w:rsidR="00075C74" w:rsidRDefault="00075C74" w:rsidP="00075C74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460" w:type="dxa"/>
          </w:tcPr>
          <w:p w14:paraId="2F23617F" w14:textId="77777777" w:rsid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7B6020D8" w14:textId="77777777" w:rsid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31D90B43" w14:textId="77777777" w:rsidR="00075C74" w:rsidRPr="00CD7C28" w:rsidRDefault="00075C74" w:rsidP="00075C74">
            <w:pPr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Применяется к каждому вагону в накладной</w:t>
            </w:r>
          </w:p>
        </w:tc>
        <w:tc>
          <w:tcPr>
            <w:tcW w:w="1524" w:type="dxa"/>
          </w:tcPr>
          <w:p w14:paraId="6E91C880" w14:textId="77777777" w:rsidR="00075C74" w:rsidRPr="00CD7C28" w:rsidRDefault="003F66A4" w:rsidP="00075C7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  <w:tc>
          <w:tcPr>
            <w:tcW w:w="1067" w:type="dxa"/>
          </w:tcPr>
          <w:p w14:paraId="69C5DB6C" w14:textId="77777777" w:rsidR="00075C74" w:rsidRPr="00CD7C28" w:rsidRDefault="00075C74" w:rsidP="00075C74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44AC6C5E" w14:textId="77777777" w:rsidTr="00BB5FC1">
        <w:tc>
          <w:tcPr>
            <w:tcW w:w="2588" w:type="dxa"/>
            <w:shd w:val="clear" w:color="auto" w:fill="FFFFFF" w:themeFill="background1"/>
          </w:tcPr>
          <w:p w14:paraId="4952D30E" w14:textId="77777777" w:rsidR="003F66A4" w:rsidRPr="003F66A4" w:rsidRDefault="003F66A4" w:rsidP="003F66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date_pr</w:t>
            </w:r>
          </w:p>
        </w:tc>
        <w:tc>
          <w:tcPr>
            <w:tcW w:w="1437" w:type="dxa"/>
          </w:tcPr>
          <w:p w14:paraId="09779DAD" w14:textId="77777777" w:rsidR="003F66A4" w:rsidRP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3F66A4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прибытия</w:t>
            </w:r>
            <w:r w:rsidRPr="003F66A4">
              <w:rPr>
                <w:rFonts w:ascii="Times New Roman" w:hAnsi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496" w:type="dxa"/>
          </w:tcPr>
          <w:p w14:paraId="4CE8A44E" w14:textId="77777777" w:rsidR="003F66A4" w:rsidRPr="003F66A4" w:rsidRDefault="003F66A4" w:rsidP="003F66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бытия груза</w:t>
            </w:r>
          </w:p>
        </w:tc>
        <w:tc>
          <w:tcPr>
            <w:tcW w:w="912" w:type="dxa"/>
          </w:tcPr>
          <w:p w14:paraId="13F40F7E" w14:textId="77777777" w:rsidR="003F66A4" w:rsidRPr="003F66A4" w:rsidRDefault="003F66A4" w:rsidP="003F66A4">
            <w:r w:rsidRPr="003F66A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460" w:type="dxa"/>
          </w:tcPr>
          <w:p w14:paraId="15030F5F" w14:textId="77777777" w:rsidR="003F66A4" w:rsidRP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317164A3" w14:textId="77777777" w:rsidR="003F66A4" w:rsidRP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662E92BC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Применяется к каждому вагону в накладной. На </w:t>
            </w:r>
            <w:proofErr w:type="gramStart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отцепленные  в</w:t>
            </w:r>
            <w:proofErr w:type="gramEnd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 пути следования будет  дата по досылке</w:t>
            </w:r>
          </w:p>
        </w:tc>
        <w:tc>
          <w:tcPr>
            <w:tcW w:w="1524" w:type="dxa"/>
          </w:tcPr>
          <w:p w14:paraId="23C0281D" w14:textId="77777777" w:rsidR="003F66A4" w:rsidRPr="00CD7C28" w:rsidRDefault="003F66A4" w:rsidP="00982833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  <w:r w:rsidR="00982833"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или с данных МЕТАЛЛУРГТРАНСА</w:t>
            </w:r>
          </w:p>
        </w:tc>
        <w:tc>
          <w:tcPr>
            <w:tcW w:w="1067" w:type="dxa"/>
          </w:tcPr>
          <w:p w14:paraId="1DCFB701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417D57F3" w14:textId="77777777" w:rsidTr="00BB5FC1">
        <w:tc>
          <w:tcPr>
            <w:tcW w:w="2588" w:type="dxa"/>
            <w:shd w:val="clear" w:color="auto" w:fill="FFFFFF" w:themeFill="background1"/>
          </w:tcPr>
          <w:p w14:paraId="25C6252C" w14:textId="77777777" w:rsidR="003F66A4" w:rsidRPr="001C5D82" w:rsidRDefault="003F66A4" w:rsidP="003F66A4">
            <w:pPr>
              <w:rPr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r>
              <w:t>date_grpol</w:t>
            </w:r>
          </w:p>
        </w:tc>
        <w:tc>
          <w:tcPr>
            <w:tcW w:w="1437" w:type="dxa"/>
          </w:tcPr>
          <w:p w14:paraId="3D8CC65A" w14:textId="77777777" w:rsid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уведомления</w:t>
            </w:r>
          </w:p>
        </w:tc>
        <w:tc>
          <w:tcPr>
            <w:tcW w:w="1496" w:type="dxa"/>
          </w:tcPr>
          <w:p w14:paraId="5CA23B77" w14:textId="77777777" w:rsidR="003F66A4" w:rsidRPr="00075C74" w:rsidRDefault="003F66A4" w:rsidP="003F66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75C7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уведомления получателя</w:t>
            </w:r>
          </w:p>
        </w:tc>
        <w:tc>
          <w:tcPr>
            <w:tcW w:w="912" w:type="dxa"/>
          </w:tcPr>
          <w:p w14:paraId="56D03D17" w14:textId="77777777" w:rsidR="003F66A4" w:rsidRPr="00075C74" w:rsidRDefault="003F66A4" w:rsidP="003F66A4">
            <w:pPr>
              <w:rPr>
                <w:lang w:val="ru-RU"/>
              </w:rPr>
            </w:pPr>
            <w:r w:rsidRPr="006923B4">
              <w:rPr>
                <w:rFonts w:cs="Calibri"/>
                <w:sz w:val="20"/>
                <w:szCs w:val="20"/>
              </w:rPr>
              <w:t>DATE</w:t>
            </w:r>
            <w:r w:rsidRPr="00075C74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6923B4">
              <w:rPr>
                <w:rFonts w:cs="Calibri"/>
                <w:sz w:val="20"/>
                <w:szCs w:val="20"/>
              </w:rPr>
              <w:t>TIME</w:t>
            </w:r>
          </w:p>
        </w:tc>
        <w:tc>
          <w:tcPr>
            <w:tcW w:w="1460" w:type="dxa"/>
          </w:tcPr>
          <w:p w14:paraId="0DC474AC" w14:textId="77777777" w:rsid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44BCB1BE" w14:textId="77777777" w:rsidR="003F66A4" w:rsidRDefault="003F66A4" w:rsidP="003F66A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15FB95E6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Применяется к каждому вагону в накладной. На </w:t>
            </w:r>
            <w:proofErr w:type="gramStart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отцепленные  в</w:t>
            </w:r>
            <w:proofErr w:type="gramEnd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 пути следования будет  дата по досылке</w:t>
            </w:r>
          </w:p>
        </w:tc>
        <w:tc>
          <w:tcPr>
            <w:tcW w:w="1524" w:type="dxa"/>
          </w:tcPr>
          <w:p w14:paraId="6FB26428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29B936F0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4664FFE2" w14:textId="77777777" w:rsidTr="00BB5FC1">
        <w:tc>
          <w:tcPr>
            <w:tcW w:w="2588" w:type="dxa"/>
            <w:shd w:val="clear" w:color="auto" w:fill="FFFFFF" w:themeFill="background1"/>
          </w:tcPr>
          <w:p w14:paraId="00A3D90D" w14:textId="77777777" w:rsidR="003F66A4" w:rsidRPr="001C5D82" w:rsidRDefault="003F66A4" w:rsidP="003F66A4">
            <w:pPr>
              <w:rPr>
                <w:rFonts w:cs="Calibri"/>
                <w:color w:val="000000"/>
                <w:sz w:val="18"/>
                <w:szCs w:val="18"/>
                <w:highlight w:val="red"/>
              </w:rPr>
            </w:pPr>
            <w:r>
              <w:t>date_vid</w:t>
            </w:r>
          </w:p>
        </w:tc>
        <w:tc>
          <w:tcPr>
            <w:tcW w:w="1437" w:type="dxa"/>
          </w:tcPr>
          <w:p w14:paraId="28CA7E0C" w14:textId="77777777" w:rsidR="003F66A4" w:rsidRPr="00B466B7" w:rsidRDefault="003F66A4" w:rsidP="003F66A4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раскредитовки</w:t>
            </w:r>
          </w:p>
        </w:tc>
        <w:tc>
          <w:tcPr>
            <w:tcW w:w="1496" w:type="dxa"/>
            <w:vAlign w:val="center"/>
          </w:tcPr>
          <w:p w14:paraId="7B526048" w14:textId="77777777" w:rsidR="003F66A4" w:rsidRPr="00697654" w:rsidRDefault="003F66A4" w:rsidP="003F66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раскредитовки документа</w:t>
            </w:r>
          </w:p>
        </w:tc>
        <w:tc>
          <w:tcPr>
            <w:tcW w:w="912" w:type="dxa"/>
          </w:tcPr>
          <w:p w14:paraId="2244B244" w14:textId="77777777" w:rsidR="003F66A4" w:rsidRDefault="003F66A4" w:rsidP="003F66A4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460" w:type="dxa"/>
          </w:tcPr>
          <w:p w14:paraId="40779F90" w14:textId="77777777" w:rsidR="003F66A4" w:rsidRPr="008E2A6D" w:rsidRDefault="003F66A4" w:rsidP="003F66A4">
            <w:pPr>
              <w:rPr>
                <w:rFonts w:eastAsia="ArialMT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460" w:type="dxa"/>
          </w:tcPr>
          <w:p w14:paraId="48312E61" w14:textId="77777777" w:rsidR="003F66A4" w:rsidRDefault="003F66A4" w:rsidP="003F66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16" w:type="dxa"/>
          </w:tcPr>
          <w:p w14:paraId="21CD1BA1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Применяется к каждому вагону </w:t>
            </w:r>
          </w:p>
        </w:tc>
        <w:tc>
          <w:tcPr>
            <w:tcW w:w="1524" w:type="dxa"/>
          </w:tcPr>
          <w:p w14:paraId="54A9A18A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0AA711DD" w14:textId="77777777" w:rsidR="003F66A4" w:rsidRPr="00CD7C28" w:rsidRDefault="003F66A4" w:rsidP="003F66A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</w:tr>
      <w:tr w:rsidR="00A7033D" w14:paraId="1F799EB9" w14:textId="77777777" w:rsidTr="00BB5FC1">
        <w:tc>
          <w:tcPr>
            <w:tcW w:w="2588" w:type="dxa"/>
            <w:shd w:val="clear" w:color="auto" w:fill="FFFFFF" w:themeFill="background1"/>
          </w:tcPr>
          <w:p w14:paraId="2BB96E93" w14:textId="77777777" w:rsidR="00075C74" w:rsidRP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075C74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437" w:type="dxa"/>
          </w:tcPr>
          <w:p w14:paraId="03D3BF58" w14:textId="77777777" w:rsid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Станция отправления</w:t>
            </w:r>
          </w:p>
        </w:tc>
        <w:tc>
          <w:tcPr>
            <w:tcW w:w="1496" w:type="dxa"/>
            <w:vAlign w:val="center"/>
          </w:tcPr>
          <w:p w14:paraId="6D604073" w14:textId="77777777" w:rsidR="00075C74" w:rsidRPr="003E7A15" w:rsidRDefault="00075C74" w:rsidP="00075C7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912" w:type="dxa"/>
            <w:vAlign w:val="center"/>
          </w:tcPr>
          <w:p w14:paraId="20955F6F" w14:textId="77777777" w:rsidR="00075C74" w:rsidRPr="00804C57" w:rsidRDefault="00075C74" w:rsidP="00075C74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460" w:type="dxa"/>
          </w:tcPr>
          <w:p w14:paraId="1D7AEF48" w14:textId="77777777" w:rsidR="00075C74" w:rsidRPr="008E2A6D" w:rsidRDefault="00075C74" w:rsidP="00075C74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E2A6D">
              <w:rPr>
                <w:rFonts w:eastAsia="ArialMT"/>
                <w:color w:val="000000"/>
                <w:sz w:val="20"/>
                <w:szCs w:val="20"/>
                <w:lang w:val="ru-RU"/>
              </w:rPr>
              <w:t>16-</w:t>
            </w:r>
            <w:r w:rsidRPr="008E2A6D">
              <w:rPr>
                <w:rFonts w:eastAsia="ArialMT"/>
                <w:color w:val="000000"/>
                <w:sz w:val="20"/>
                <w:szCs w:val="20"/>
              </w:rPr>
              <w:t>Станція та залізниця відправлення</w:t>
            </w:r>
          </w:p>
        </w:tc>
        <w:tc>
          <w:tcPr>
            <w:tcW w:w="1460" w:type="dxa"/>
          </w:tcPr>
          <w:p w14:paraId="103A5B5A" w14:textId="77777777" w:rsidR="00075C74" w:rsidRPr="00BC20F7" w:rsidRDefault="00075C74" w:rsidP="00075C7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2-станция отправления</w:t>
            </w:r>
          </w:p>
        </w:tc>
        <w:tc>
          <w:tcPr>
            <w:tcW w:w="2616" w:type="dxa"/>
          </w:tcPr>
          <w:p w14:paraId="29CF3608" w14:textId="77777777" w:rsidR="00075C74" w:rsidRPr="00CD7C28" w:rsidRDefault="00075C74" w:rsidP="00075C74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24" w:type="dxa"/>
          </w:tcPr>
          <w:p w14:paraId="0D589C70" w14:textId="77777777" w:rsidR="00075C74" w:rsidRPr="00CD7C28" w:rsidRDefault="00075C74" w:rsidP="00982833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  <w:r w:rsidR="00982833"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или с данных МЕТАЛЛУРГТРАНСА</w:t>
            </w:r>
          </w:p>
        </w:tc>
        <w:tc>
          <w:tcPr>
            <w:tcW w:w="1067" w:type="dxa"/>
          </w:tcPr>
          <w:p w14:paraId="1B762BC3" w14:textId="77777777" w:rsidR="00075C74" w:rsidRPr="00CD7C28" w:rsidRDefault="00075C74" w:rsidP="00075C74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5B0CDF8B" w14:textId="77777777" w:rsidTr="00BB5FC1">
        <w:tc>
          <w:tcPr>
            <w:tcW w:w="2588" w:type="dxa"/>
            <w:shd w:val="clear" w:color="auto" w:fill="FFFFFF" w:themeFill="background1"/>
          </w:tcPr>
          <w:p w14:paraId="17CAF29B" w14:textId="77777777" w:rsidR="00075C74" w:rsidRP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075C74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437" w:type="dxa"/>
          </w:tcPr>
          <w:p w14:paraId="5FC9DE27" w14:textId="77777777" w:rsidR="00075C74" w:rsidRDefault="00075C74" w:rsidP="00075C74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Наименование груза</w:t>
            </w:r>
          </w:p>
        </w:tc>
        <w:tc>
          <w:tcPr>
            <w:tcW w:w="1496" w:type="dxa"/>
            <w:vAlign w:val="center"/>
          </w:tcPr>
          <w:p w14:paraId="5E5C60B2" w14:textId="77777777" w:rsidR="00075C74" w:rsidRPr="00947E81" w:rsidRDefault="00075C74" w:rsidP="00075C7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груза прибытия ЕТСНГ</w:t>
            </w:r>
          </w:p>
        </w:tc>
        <w:tc>
          <w:tcPr>
            <w:tcW w:w="912" w:type="dxa"/>
            <w:vAlign w:val="center"/>
          </w:tcPr>
          <w:p w14:paraId="18F68766" w14:textId="77777777" w:rsidR="00075C74" w:rsidRPr="00804C57" w:rsidRDefault="00075C74" w:rsidP="00075C74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1460" w:type="dxa"/>
          </w:tcPr>
          <w:p w14:paraId="44B51BC3" w14:textId="77777777" w:rsidR="00075C74" w:rsidRPr="0014064C" w:rsidRDefault="00075C74" w:rsidP="00075C74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14064C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20-Найменування вантажу </w:t>
            </w:r>
            <w:r w:rsidRPr="0014064C">
              <w:rPr>
                <w:color w:val="000000"/>
                <w:sz w:val="20"/>
                <w:szCs w:val="20"/>
                <w:lang w:val="ru-RU"/>
              </w:rPr>
              <w:t>відповідно до ЄТСНВ</w:t>
            </w:r>
          </w:p>
        </w:tc>
        <w:tc>
          <w:tcPr>
            <w:tcW w:w="1460" w:type="dxa"/>
          </w:tcPr>
          <w:p w14:paraId="72F6DB28" w14:textId="77777777" w:rsidR="00075C74" w:rsidRPr="00947E81" w:rsidRDefault="00075C74" w:rsidP="00075C7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15-наименование груза</w:t>
            </w:r>
          </w:p>
        </w:tc>
        <w:tc>
          <w:tcPr>
            <w:tcW w:w="2616" w:type="dxa"/>
          </w:tcPr>
          <w:p w14:paraId="03428D23" w14:textId="77777777" w:rsidR="00075C74" w:rsidRPr="00CD7C28" w:rsidRDefault="00075C74" w:rsidP="00075C74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24" w:type="dxa"/>
          </w:tcPr>
          <w:p w14:paraId="2B2D3814" w14:textId="77777777" w:rsidR="00075C74" w:rsidRPr="00CD7C28" w:rsidRDefault="00075C74" w:rsidP="00075C74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  <w:r w:rsidR="00982833"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с данных МЕТАЛЛУРГТРАНСА</w:t>
            </w:r>
          </w:p>
        </w:tc>
        <w:tc>
          <w:tcPr>
            <w:tcW w:w="1067" w:type="dxa"/>
          </w:tcPr>
          <w:p w14:paraId="00CD323C" w14:textId="77777777" w:rsidR="00075C74" w:rsidRPr="00CD7C28" w:rsidRDefault="00075C74" w:rsidP="00075C74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07CF5D79" w14:textId="77777777" w:rsidTr="00BB5FC1">
        <w:tc>
          <w:tcPr>
            <w:tcW w:w="2588" w:type="dxa"/>
          </w:tcPr>
          <w:p w14:paraId="17E8B6BC" w14:textId="77777777" w:rsidR="00711E98" w:rsidRPr="00B466B7" w:rsidRDefault="00711E98" w:rsidP="00711E98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lastRenderedPageBreak/>
              <w:t>cross_date</w:t>
            </w:r>
          </w:p>
        </w:tc>
        <w:tc>
          <w:tcPr>
            <w:tcW w:w="1437" w:type="dxa"/>
          </w:tcPr>
          <w:p w14:paraId="55B70411" w14:textId="77777777" w:rsidR="00711E98" w:rsidRDefault="00711E98" w:rsidP="00711E98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входа на УЗ</w:t>
            </w:r>
          </w:p>
        </w:tc>
        <w:tc>
          <w:tcPr>
            <w:tcW w:w="1496" w:type="dxa"/>
          </w:tcPr>
          <w:p w14:paraId="6923DBBC" w14:textId="77777777" w:rsidR="00711E98" w:rsidRPr="008C3723" w:rsidRDefault="00711E98" w:rsidP="00711E9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охождения границы</w:t>
            </w:r>
          </w:p>
        </w:tc>
        <w:tc>
          <w:tcPr>
            <w:tcW w:w="912" w:type="dxa"/>
          </w:tcPr>
          <w:p w14:paraId="1FB1BA27" w14:textId="77777777" w:rsidR="00711E98" w:rsidRPr="001C5D82" w:rsidRDefault="00711E98" w:rsidP="00711E98">
            <w:pPr>
              <w:rPr>
                <w:rFonts w:cs="Calibri"/>
                <w:color w:val="000000"/>
                <w:sz w:val="18"/>
                <w:szCs w:val="18"/>
              </w:rPr>
            </w:pPr>
            <w:r w:rsidRPr="006923B4">
              <w:rPr>
                <w:rFonts w:cs="Calibri"/>
                <w:sz w:val="20"/>
                <w:szCs w:val="20"/>
              </w:rPr>
              <w:t>DATE</w:t>
            </w:r>
            <w:r w:rsidRPr="00075C74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6923B4">
              <w:rPr>
                <w:rFonts w:cs="Calibri"/>
                <w:sz w:val="20"/>
                <w:szCs w:val="20"/>
              </w:rPr>
              <w:t>TIME</w:t>
            </w:r>
          </w:p>
        </w:tc>
        <w:tc>
          <w:tcPr>
            <w:tcW w:w="1460" w:type="dxa"/>
          </w:tcPr>
          <w:p w14:paraId="003F3181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135AD258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1E444174" w14:textId="77777777" w:rsidR="00711E98" w:rsidRPr="00CD7C28" w:rsidRDefault="00711E98" w:rsidP="00711E98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Для СМГС</w:t>
            </w:r>
          </w:p>
        </w:tc>
        <w:tc>
          <w:tcPr>
            <w:tcW w:w="1524" w:type="dxa"/>
          </w:tcPr>
          <w:p w14:paraId="3B8FCBED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168F0569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A7033D" w:rsidRPr="003E2D60" w14:paraId="4D3534D2" w14:textId="77777777" w:rsidTr="00BB5FC1">
        <w:tc>
          <w:tcPr>
            <w:tcW w:w="2588" w:type="dxa"/>
          </w:tcPr>
          <w:p w14:paraId="394193A5" w14:textId="77777777" w:rsidR="00711E98" w:rsidRPr="00B466B7" w:rsidRDefault="00380915" w:rsidP="00711E98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noProof/>
                <w:sz w:val="26"/>
                <w:szCs w:val="26"/>
                <w:lang w:val="ru-RU" w:eastAsia="ru-RU"/>
              </w:rPr>
              <w:drawing>
                <wp:inline distT="0" distB="0" distL="0" distR="0" wp14:anchorId="67D25A3A" wp14:editId="0BDC5171">
                  <wp:extent cx="904875" cy="171450"/>
                  <wp:effectExtent l="0" t="0" r="952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487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37" w:type="dxa"/>
          </w:tcPr>
          <w:p w14:paraId="23C9EC9F" w14:textId="77777777" w:rsidR="00711E98" w:rsidRPr="00B466B7" w:rsidRDefault="00711E98" w:rsidP="00711E98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Статус документа</w:t>
            </w:r>
          </w:p>
        </w:tc>
        <w:tc>
          <w:tcPr>
            <w:tcW w:w="1496" w:type="dxa"/>
          </w:tcPr>
          <w:p w14:paraId="148754C6" w14:textId="77777777" w:rsidR="00711E98" w:rsidRPr="001C5D82" w:rsidRDefault="00711E98" w:rsidP="00711E98">
            <w:pPr>
              <w:rPr>
                <w:rFonts w:cs="Calibri"/>
                <w:color w:val="000000"/>
                <w:sz w:val="18"/>
                <w:szCs w:val="18"/>
              </w:rPr>
            </w:pPr>
            <w:r w:rsidRPr="001C5D82">
              <w:rPr>
                <w:rFonts w:cs="Calibri"/>
                <w:color w:val="000000"/>
                <w:sz w:val="18"/>
                <w:szCs w:val="18"/>
              </w:rPr>
              <w:t>Статус документа</w:t>
            </w:r>
          </w:p>
        </w:tc>
        <w:tc>
          <w:tcPr>
            <w:tcW w:w="912" w:type="dxa"/>
            <w:vAlign w:val="center"/>
          </w:tcPr>
          <w:p w14:paraId="26CBEE92" w14:textId="77777777" w:rsidR="00711E98" w:rsidRPr="00804C57" w:rsidRDefault="00711E98" w:rsidP="00711E98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460" w:type="dxa"/>
          </w:tcPr>
          <w:p w14:paraId="788C2B2E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3461833D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1BF49AFF" w14:textId="77777777" w:rsidR="00711E98" w:rsidRPr="00CD7C28" w:rsidRDefault="003E2D60" w:rsidP="003E2D60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На момент передачи в базу данных. Статус может меняться при обновлении </w:t>
            </w:r>
          </w:p>
        </w:tc>
        <w:tc>
          <w:tcPr>
            <w:tcW w:w="1524" w:type="dxa"/>
          </w:tcPr>
          <w:p w14:paraId="11EAE854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7BDFA120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</w:tr>
      <w:tr w:rsidR="00A7033D" w:rsidRPr="003E2D60" w14:paraId="02F19127" w14:textId="77777777" w:rsidTr="00BB5FC1">
        <w:tc>
          <w:tcPr>
            <w:tcW w:w="2588" w:type="dxa"/>
          </w:tcPr>
          <w:p w14:paraId="0D384139" w14:textId="77777777" w:rsidR="00711E98" w:rsidRPr="00380915" w:rsidRDefault="00380915" w:rsidP="00711E98">
            <w:pPr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Sum_vag</w:t>
            </w:r>
          </w:p>
        </w:tc>
        <w:tc>
          <w:tcPr>
            <w:tcW w:w="1437" w:type="dxa"/>
          </w:tcPr>
          <w:p w14:paraId="422ACE85" w14:textId="77777777" w:rsidR="00711E98" w:rsidRPr="00B466B7" w:rsidRDefault="00711E98" w:rsidP="00711E98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Кол-во вагонов</w:t>
            </w:r>
          </w:p>
        </w:tc>
        <w:tc>
          <w:tcPr>
            <w:tcW w:w="1496" w:type="dxa"/>
          </w:tcPr>
          <w:p w14:paraId="7F41A199" w14:textId="77777777" w:rsidR="00711E98" w:rsidRDefault="00F86419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F86419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вагонов в накладной</w:t>
            </w:r>
          </w:p>
        </w:tc>
        <w:tc>
          <w:tcPr>
            <w:tcW w:w="912" w:type="dxa"/>
          </w:tcPr>
          <w:p w14:paraId="13E17042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460" w:type="dxa"/>
          </w:tcPr>
          <w:p w14:paraId="4A9C4940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68B2FBB5" w14:textId="77777777" w:rsidR="00711E98" w:rsidRDefault="00711E98" w:rsidP="00711E9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356F3854" w14:textId="77777777" w:rsidR="00711E98" w:rsidRPr="00CD7C28" w:rsidRDefault="00711E98" w:rsidP="00711E98">
            <w:pPr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</w:p>
        </w:tc>
        <w:tc>
          <w:tcPr>
            <w:tcW w:w="1524" w:type="dxa"/>
          </w:tcPr>
          <w:p w14:paraId="06D0C5BC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123E8143" w14:textId="77777777" w:rsidR="00711E98" w:rsidRPr="00CD7C28" w:rsidRDefault="00711E98" w:rsidP="00711E98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onst</w:t>
            </w:r>
          </w:p>
        </w:tc>
      </w:tr>
      <w:tr w:rsidR="00A7033D" w14:paraId="38303AB8" w14:textId="77777777" w:rsidTr="00BB5FC1">
        <w:tc>
          <w:tcPr>
            <w:tcW w:w="2588" w:type="dxa"/>
          </w:tcPr>
          <w:p w14:paraId="085A4649" w14:textId="77777777" w:rsidR="00711E98" w:rsidRPr="003E2D60" w:rsidRDefault="00711E98" w:rsidP="00711E98">
            <w:pPr>
              <w:rPr>
                <w:lang w:val="ru-RU"/>
              </w:rPr>
            </w:pPr>
            <w:r w:rsidRPr="00504081">
              <w:t>summa</w:t>
            </w:r>
          </w:p>
        </w:tc>
        <w:tc>
          <w:tcPr>
            <w:tcW w:w="1437" w:type="dxa"/>
          </w:tcPr>
          <w:p w14:paraId="0A470C15" w14:textId="77777777" w:rsidR="00711E98" w:rsidRDefault="00711E98" w:rsidP="00711E98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Theme="minorHAnsi" w:hAnsi="Times New Roman"/>
                <w:sz w:val="20"/>
                <w:szCs w:val="20"/>
                <w:lang w:val="ru-RU" w:eastAsia="en-US"/>
              </w:rPr>
            </w:pPr>
            <w:r w:rsidRPr="00B466B7">
              <w:rPr>
                <w:rFonts w:ascii="Times New Roman" w:eastAsiaTheme="minorHAnsi" w:hAnsi="Times New Roman"/>
                <w:sz w:val="20"/>
                <w:szCs w:val="20"/>
                <w:lang w:val="ru-RU" w:eastAsia="en-US"/>
              </w:rPr>
              <w:t>Т-ф УЗ</w:t>
            </w:r>
          </w:p>
          <w:p w14:paraId="62A73684" w14:textId="77777777" w:rsidR="00711E98" w:rsidRPr="00B466B7" w:rsidRDefault="00711E98" w:rsidP="00711E98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Theme="minorHAnsi" w:hAnsi="Times New Roman"/>
                <w:sz w:val="20"/>
                <w:szCs w:val="20"/>
                <w:lang w:val="ru-RU" w:eastAsia="en-US"/>
              </w:rPr>
            </w:pPr>
          </w:p>
        </w:tc>
        <w:tc>
          <w:tcPr>
            <w:tcW w:w="1496" w:type="dxa"/>
          </w:tcPr>
          <w:p w14:paraId="43E3600A" w14:textId="77777777" w:rsidR="00711E98" w:rsidRPr="00CF31A1" w:rsidRDefault="00711E98" w:rsidP="00711E9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Ж.д. тариф при отправлении груза</w:t>
            </w:r>
          </w:p>
        </w:tc>
        <w:tc>
          <w:tcPr>
            <w:tcW w:w="912" w:type="dxa"/>
          </w:tcPr>
          <w:p w14:paraId="04E83CC6" w14:textId="77777777" w:rsidR="00711E98" w:rsidRDefault="00711E98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="00BB5FC1"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5C7022F0" w14:textId="77777777" w:rsidR="00711E98" w:rsidRPr="00D04606" w:rsidRDefault="00D04606" w:rsidP="00711E98">
            <w:pPr>
              <w:rPr>
                <w:color w:val="000000"/>
                <w:szCs w:val="28"/>
                <w:lang w:val="ru-RU"/>
              </w:rPr>
            </w:pPr>
            <w:r w:rsidRPr="00D04606">
              <w:rPr>
                <w:color w:val="000000"/>
                <w:szCs w:val="28"/>
                <w:lang w:val="ru-RU"/>
              </w:rPr>
              <w:t>31- Провізна плата</w:t>
            </w:r>
          </w:p>
        </w:tc>
        <w:tc>
          <w:tcPr>
            <w:tcW w:w="1460" w:type="dxa"/>
          </w:tcPr>
          <w:p w14:paraId="54F93511" w14:textId="77777777" w:rsidR="00711E98" w:rsidRPr="00D04606" w:rsidRDefault="008B54BB" w:rsidP="00711E98">
            <w:pPr>
              <w:rPr>
                <w:color w:val="000000"/>
                <w:szCs w:val="28"/>
                <w:lang w:val="ru-RU"/>
              </w:rPr>
            </w:pPr>
            <w:r>
              <w:rPr>
                <w:color w:val="000000"/>
                <w:szCs w:val="28"/>
                <w:lang w:val="ru-RU"/>
              </w:rPr>
              <w:t>51</w:t>
            </w:r>
            <w:r w:rsidR="00D04606" w:rsidRPr="00D04606">
              <w:rPr>
                <w:color w:val="000000"/>
                <w:szCs w:val="28"/>
                <w:lang w:val="ru-RU"/>
              </w:rPr>
              <w:t xml:space="preserve"> </w:t>
            </w:r>
            <w:r>
              <w:rPr>
                <w:color w:val="000000"/>
                <w:szCs w:val="28"/>
                <w:lang w:val="ru-RU"/>
              </w:rPr>
              <w:t>–</w:t>
            </w:r>
            <w:r w:rsidR="00D04606" w:rsidRPr="00D04606">
              <w:rPr>
                <w:color w:val="000000"/>
                <w:szCs w:val="28"/>
                <w:lang w:val="ru-RU"/>
              </w:rPr>
              <w:t xml:space="preserve"> </w:t>
            </w:r>
            <w:r>
              <w:rPr>
                <w:color w:val="000000"/>
                <w:szCs w:val="28"/>
                <w:lang w:val="ru-RU"/>
              </w:rPr>
              <w:t>провозная плата</w:t>
            </w:r>
          </w:p>
        </w:tc>
        <w:tc>
          <w:tcPr>
            <w:tcW w:w="2616" w:type="dxa"/>
          </w:tcPr>
          <w:p w14:paraId="7775ABE2" w14:textId="77777777" w:rsidR="00711E98" w:rsidRPr="00F3482C" w:rsidRDefault="00711E98" w:rsidP="00711E98">
            <w:pPr>
              <w:rPr>
                <w:rFonts w:cs="Calibri"/>
                <w:color w:val="000000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 xml:space="preserve">PAY kod  001 </w:t>
            </w:r>
            <w:r w:rsidRPr="00F3482C">
              <w:rPr>
                <w:rFonts w:cs="Calibri"/>
                <w:color w:val="000000"/>
                <w:sz w:val="16"/>
                <w:szCs w:val="16"/>
              </w:rPr>
              <w:t xml:space="preserve">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УЗ</w:t>
            </w:r>
          </w:p>
          <w:p w14:paraId="784FEDB7" w14:textId="77777777" w:rsidR="00711E98" w:rsidRPr="00F3482C" w:rsidRDefault="00711E98" w:rsidP="00711E98">
            <w:pPr>
              <w:rPr>
                <w:rFonts w:cs="Calibri"/>
                <w:sz w:val="16"/>
                <w:szCs w:val="16"/>
              </w:rPr>
            </w:pPr>
          </w:p>
          <w:p w14:paraId="2D5F85FC" w14:textId="77777777" w:rsidR="00711E98" w:rsidRPr="00F3482C" w:rsidRDefault="00711E98" w:rsidP="00711E98">
            <w:pPr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PAY kod  0</w:t>
            </w:r>
            <w:r w:rsidRPr="00F3482C">
              <w:rPr>
                <w:rFonts w:cs="Calibri"/>
                <w:color w:val="000000"/>
                <w:sz w:val="16"/>
                <w:szCs w:val="16"/>
              </w:rPr>
              <w:t xml:space="preserve">21 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ЕТСНГ</w:t>
            </w:r>
          </w:p>
        </w:tc>
        <w:tc>
          <w:tcPr>
            <w:tcW w:w="1524" w:type="dxa"/>
          </w:tcPr>
          <w:p w14:paraId="44A3DBCE" w14:textId="77777777" w:rsidR="00711E98" w:rsidRDefault="00711E98" w:rsidP="00711E98"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5D343DB5" w14:textId="77777777" w:rsidR="00711E98" w:rsidRPr="000E13A0" w:rsidRDefault="00711E98" w:rsidP="00711E98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BB5FC1" w14:paraId="7CC7A956" w14:textId="77777777" w:rsidTr="00BB5FC1">
        <w:tc>
          <w:tcPr>
            <w:tcW w:w="2588" w:type="dxa"/>
          </w:tcPr>
          <w:p w14:paraId="2D498940" w14:textId="77777777" w:rsidR="00BB5FC1" w:rsidRPr="00504081" w:rsidRDefault="00BB5FC1" w:rsidP="00BB5FC1">
            <w:r w:rsidRPr="00504081">
              <w:t>summa</w:t>
            </w:r>
          </w:p>
        </w:tc>
        <w:tc>
          <w:tcPr>
            <w:tcW w:w="1437" w:type="dxa"/>
          </w:tcPr>
          <w:p w14:paraId="79231F02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Т-ф охрана</w:t>
            </w:r>
          </w:p>
          <w:p w14:paraId="536989DC" w14:textId="77777777" w:rsidR="00BB5FC1" w:rsidRPr="00B466B7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</w:p>
        </w:tc>
        <w:tc>
          <w:tcPr>
            <w:tcW w:w="1496" w:type="dxa"/>
          </w:tcPr>
          <w:p w14:paraId="12DA99C3" w14:textId="77777777" w:rsidR="00BB5FC1" w:rsidRPr="000E13A0" w:rsidRDefault="00BB5FC1" w:rsidP="00BB5FC1">
            <w:pPr>
              <w:rPr>
                <w:rFonts w:cs="Calibri"/>
                <w:color w:val="000000"/>
                <w:sz w:val="18"/>
                <w:szCs w:val="18"/>
              </w:rPr>
            </w:pPr>
            <w:r w:rsidRPr="000E13A0">
              <w:rPr>
                <w:rFonts w:cs="Calibri"/>
                <w:color w:val="000000"/>
                <w:sz w:val="18"/>
                <w:szCs w:val="18"/>
              </w:rPr>
              <w:t>Ж.д. тариф охрана</w:t>
            </w:r>
          </w:p>
        </w:tc>
        <w:tc>
          <w:tcPr>
            <w:tcW w:w="912" w:type="dxa"/>
          </w:tcPr>
          <w:p w14:paraId="67498356" w14:textId="77777777" w:rsidR="00BB5FC1" w:rsidRDefault="00BB5FC1" w:rsidP="00BB5FC1">
            <w:r w:rsidRPr="000B6111">
              <w:rPr>
                <w:sz w:val="20"/>
                <w:szCs w:val="20"/>
              </w:rPr>
              <w:t>char</w:t>
            </w:r>
            <w:r w:rsidRPr="000B6111">
              <w:rPr>
                <w:rFonts w:cs="Calibri"/>
                <w:sz w:val="20"/>
                <w:szCs w:val="20"/>
              </w:rPr>
              <w:t xml:space="preserve"> (</w:t>
            </w:r>
            <w:r w:rsidRPr="000B6111"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0B6111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0A406E9C" w14:textId="77777777" w:rsidR="00BB5FC1" w:rsidRPr="00D04606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>
              <w:rPr>
                <w:color w:val="000000"/>
                <w:szCs w:val="28"/>
                <w:lang w:val="ru-RU"/>
              </w:rPr>
              <w:t>33-</w:t>
            </w:r>
            <w:r w:rsidRPr="00D04606">
              <w:rPr>
                <w:color w:val="000000"/>
                <w:szCs w:val="28"/>
                <w:lang w:val="ru-RU"/>
              </w:rPr>
              <w:t>Плата за охорону вантажу залізницею</w:t>
            </w:r>
          </w:p>
        </w:tc>
        <w:tc>
          <w:tcPr>
            <w:tcW w:w="1460" w:type="dxa"/>
          </w:tcPr>
          <w:p w14:paraId="64E00D84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02737FA9" w14:textId="77777777" w:rsidR="00BB5FC1" w:rsidRPr="00711E98" w:rsidRDefault="00BB5FC1" w:rsidP="00BB5FC1">
            <w:pPr>
              <w:rPr>
                <w:rFonts w:cs="Calibri"/>
                <w:color w:val="000000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PAY kod  00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>6</w:t>
            </w:r>
            <w:r>
              <w:rPr>
                <w:rFonts w:cs="Calibri"/>
                <w:color w:val="000000"/>
                <w:sz w:val="16"/>
                <w:szCs w:val="16"/>
              </w:rPr>
              <w:t xml:space="preserve"> 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 xml:space="preserve">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УЗ</w:t>
            </w:r>
          </w:p>
          <w:p w14:paraId="23F52FCB" w14:textId="77777777" w:rsidR="00BB5FC1" w:rsidRPr="00711E98" w:rsidRDefault="00BB5FC1" w:rsidP="00BB5FC1">
            <w:pPr>
              <w:rPr>
                <w:rFonts w:cs="Calibri"/>
                <w:sz w:val="16"/>
                <w:szCs w:val="16"/>
              </w:rPr>
            </w:pPr>
          </w:p>
          <w:p w14:paraId="10373779" w14:textId="77777777" w:rsidR="00BB5FC1" w:rsidRPr="00711E98" w:rsidRDefault="00BB5FC1" w:rsidP="00BB5FC1">
            <w:pPr>
              <w:rPr>
                <w:rFonts w:cs="Calibri"/>
                <w:color w:val="000000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PAY kod  0</w:t>
            </w:r>
            <w:r w:rsidRPr="00F3482C">
              <w:rPr>
                <w:rFonts w:cs="Calibri"/>
                <w:color w:val="000000"/>
                <w:sz w:val="16"/>
                <w:szCs w:val="16"/>
              </w:rPr>
              <w:t>07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ЕТСНГ</w:t>
            </w:r>
          </w:p>
        </w:tc>
        <w:tc>
          <w:tcPr>
            <w:tcW w:w="1524" w:type="dxa"/>
          </w:tcPr>
          <w:p w14:paraId="3157D455" w14:textId="77777777" w:rsidR="00BB5FC1" w:rsidRDefault="00BB5FC1" w:rsidP="00BB5FC1"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11797D46" w14:textId="77777777" w:rsidR="00BB5FC1" w:rsidRPr="000E13A0" w:rsidRDefault="00BB5FC1" w:rsidP="00BB5FC1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BB5FC1" w14:paraId="12DF08E6" w14:textId="77777777" w:rsidTr="00BB5FC1">
        <w:tc>
          <w:tcPr>
            <w:tcW w:w="2588" w:type="dxa"/>
          </w:tcPr>
          <w:p w14:paraId="12B85051" w14:textId="77777777" w:rsidR="00BB5FC1" w:rsidRPr="00504081" w:rsidRDefault="00BB5FC1" w:rsidP="00BB5FC1">
            <w:r w:rsidRPr="00504081">
              <w:t>summa</w:t>
            </w:r>
          </w:p>
        </w:tc>
        <w:tc>
          <w:tcPr>
            <w:tcW w:w="1437" w:type="dxa"/>
          </w:tcPr>
          <w:p w14:paraId="43EDE182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Т-ф ПРОВ</w:t>
            </w:r>
          </w:p>
          <w:p w14:paraId="17F106E7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</w:p>
        </w:tc>
        <w:tc>
          <w:tcPr>
            <w:tcW w:w="1496" w:type="dxa"/>
          </w:tcPr>
          <w:p w14:paraId="14A29B1F" w14:textId="77777777" w:rsidR="00BB5FC1" w:rsidRPr="00CF31A1" w:rsidRDefault="00BB5FC1" w:rsidP="00BB5F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Ж.д. тариф проезд проводников</w:t>
            </w:r>
          </w:p>
        </w:tc>
        <w:tc>
          <w:tcPr>
            <w:tcW w:w="912" w:type="dxa"/>
          </w:tcPr>
          <w:p w14:paraId="3D25A783" w14:textId="77777777" w:rsidR="00BB5FC1" w:rsidRDefault="00BB5FC1" w:rsidP="00BB5FC1">
            <w:r w:rsidRPr="000B6111">
              <w:rPr>
                <w:sz w:val="20"/>
                <w:szCs w:val="20"/>
              </w:rPr>
              <w:t>char</w:t>
            </w:r>
            <w:r w:rsidRPr="000B6111">
              <w:rPr>
                <w:rFonts w:cs="Calibri"/>
                <w:sz w:val="20"/>
                <w:szCs w:val="20"/>
              </w:rPr>
              <w:t xml:space="preserve"> (</w:t>
            </w:r>
            <w:r w:rsidRPr="000B6111"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0B6111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68982FB8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>
              <w:rPr>
                <w:color w:val="000000"/>
                <w:szCs w:val="28"/>
                <w:lang w:val="ru-RU"/>
              </w:rPr>
              <w:t>32 -</w:t>
            </w:r>
            <w:r w:rsidRPr="00251553">
              <w:rPr>
                <w:color w:val="000000"/>
                <w:szCs w:val="28"/>
              </w:rPr>
              <w:t>Плата за проїзд провідника</w:t>
            </w:r>
          </w:p>
        </w:tc>
        <w:tc>
          <w:tcPr>
            <w:tcW w:w="1460" w:type="dxa"/>
          </w:tcPr>
          <w:p w14:paraId="316B8B99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05D739B0" w14:textId="77777777" w:rsidR="00BB5FC1" w:rsidRPr="00711E98" w:rsidRDefault="00BB5FC1" w:rsidP="00BB5FC1">
            <w:pPr>
              <w:rPr>
                <w:rFonts w:cs="Calibri"/>
                <w:color w:val="000000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PAY kod  00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>2</w:t>
            </w:r>
            <w:r>
              <w:rPr>
                <w:rFonts w:cs="Calibri"/>
                <w:color w:val="000000"/>
                <w:sz w:val="16"/>
                <w:szCs w:val="16"/>
              </w:rPr>
              <w:t xml:space="preserve"> 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 xml:space="preserve">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УЗ</w:t>
            </w:r>
          </w:p>
          <w:p w14:paraId="2CCCC4E5" w14:textId="77777777" w:rsidR="00BB5FC1" w:rsidRPr="00711E98" w:rsidRDefault="00BB5FC1" w:rsidP="00BB5FC1">
            <w:pPr>
              <w:rPr>
                <w:rFonts w:cs="Calibri"/>
                <w:sz w:val="16"/>
                <w:szCs w:val="16"/>
              </w:rPr>
            </w:pPr>
          </w:p>
          <w:p w14:paraId="46AA4242" w14:textId="77777777" w:rsidR="00BB5FC1" w:rsidRPr="00711E98" w:rsidRDefault="00BB5FC1" w:rsidP="00BB5FC1">
            <w:pPr>
              <w:rPr>
                <w:rFonts w:cs="Calibri"/>
                <w:color w:val="000000"/>
                <w:sz w:val="16"/>
                <w:szCs w:val="16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PAY kod  0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>2</w:t>
            </w:r>
            <w:r w:rsidRPr="00F3482C">
              <w:rPr>
                <w:rFonts w:cs="Calibri"/>
                <w:color w:val="000000"/>
                <w:sz w:val="16"/>
                <w:szCs w:val="16"/>
              </w:rPr>
              <w:t>2</w:t>
            </w:r>
            <w:r w:rsidRPr="00711E98">
              <w:rPr>
                <w:rFonts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ЕТСНГ</w:t>
            </w:r>
          </w:p>
        </w:tc>
        <w:tc>
          <w:tcPr>
            <w:tcW w:w="1524" w:type="dxa"/>
          </w:tcPr>
          <w:p w14:paraId="0CBCB93E" w14:textId="77777777" w:rsidR="00BB5FC1" w:rsidRDefault="00BB5FC1" w:rsidP="00BB5FC1"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3F1B3C24" w14:textId="77777777" w:rsidR="00BB5FC1" w:rsidRPr="000E13A0" w:rsidRDefault="00BB5FC1" w:rsidP="00BB5FC1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BB5FC1" w14:paraId="7E35EB8F" w14:textId="77777777" w:rsidTr="00BB5FC1">
        <w:tc>
          <w:tcPr>
            <w:tcW w:w="2588" w:type="dxa"/>
          </w:tcPr>
          <w:p w14:paraId="11650E8A" w14:textId="77777777" w:rsidR="00BB5FC1" w:rsidRPr="00504081" w:rsidRDefault="00BB5FC1" w:rsidP="00BB5FC1">
            <w:r w:rsidRPr="00504081">
              <w:t>summa</w:t>
            </w:r>
          </w:p>
        </w:tc>
        <w:tc>
          <w:tcPr>
            <w:tcW w:w="1437" w:type="dxa"/>
          </w:tcPr>
          <w:p w14:paraId="6CEB7356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Т-ф ДОП</w:t>
            </w:r>
          </w:p>
          <w:p w14:paraId="1FB494B8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</w:p>
        </w:tc>
        <w:tc>
          <w:tcPr>
            <w:tcW w:w="1496" w:type="dxa"/>
          </w:tcPr>
          <w:p w14:paraId="6DBA0EAA" w14:textId="77777777" w:rsidR="00BB5FC1" w:rsidRPr="000E13A0" w:rsidRDefault="00BB5FC1" w:rsidP="00BB5FC1">
            <w:pPr>
              <w:rPr>
                <w:rFonts w:cs="Calibri"/>
                <w:color w:val="000000"/>
                <w:sz w:val="18"/>
                <w:szCs w:val="18"/>
              </w:rPr>
            </w:pPr>
            <w:r w:rsidRPr="000E13A0">
              <w:rPr>
                <w:rFonts w:cs="Calibri"/>
                <w:color w:val="000000"/>
                <w:sz w:val="18"/>
                <w:szCs w:val="18"/>
              </w:rPr>
              <w:t>Ж.д. тариф дополнительный</w:t>
            </w:r>
          </w:p>
        </w:tc>
        <w:tc>
          <w:tcPr>
            <w:tcW w:w="912" w:type="dxa"/>
          </w:tcPr>
          <w:p w14:paraId="15D175F7" w14:textId="77777777" w:rsidR="00BB5FC1" w:rsidRDefault="00BB5FC1" w:rsidP="00BB5FC1">
            <w:r w:rsidRPr="000B6111">
              <w:rPr>
                <w:sz w:val="20"/>
                <w:szCs w:val="20"/>
              </w:rPr>
              <w:t>char</w:t>
            </w:r>
            <w:r w:rsidRPr="000B6111">
              <w:rPr>
                <w:rFonts w:cs="Calibri"/>
                <w:sz w:val="20"/>
                <w:szCs w:val="20"/>
              </w:rPr>
              <w:t xml:space="preserve"> (</w:t>
            </w:r>
            <w:r w:rsidRPr="000B6111"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0B6111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1FA72EEB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1460" w:type="dxa"/>
          </w:tcPr>
          <w:p w14:paraId="6BBFAAF6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330E850C" w14:textId="77777777" w:rsidR="00BB5FC1" w:rsidRPr="00711E98" w:rsidRDefault="00BB5FC1" w:rsidP="00BB5FC1">
            <w:pPr>
              <w:rPr>
                <w:lang w:val="ru-RU"/>
              </w:rPr>
            </w:pPr>
            <w:r>
              <w:rPr>
                <w:lang w:val="ru-RU"/>
              </w:rPr>
              <w:t>Разница между полями ИТОГ (</w:t>
            </w:r>
            <w:r w:rsidRPr="00151E2C">
              <w:rPr>
                <w:rFonts w:cs="Calibri"/>
                <w:color w:val="000000"/>
                <w:sz w:val="16"/>
                <w:szCs w:val="16"/>
              </w:rPr>
              <w:t>osum</w:t>
            </w:r>
            <w:r w:rsidRPr="00F3482C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</w:t>
            </w:r>
            <w:r>
              <w:rPr>
                <w:lang w:val="ru-RU"/>
              </w:rPr>
              <w:t xml:space="preserve"> </w:t>
            </w:r>
            <w:r w:rsidRPr="00151E2C">
              <w:rPr>
                <w:rFonts w:cs="Calibri"/>
                <w:color w:val="000000"/>
                <w:sz w:val="16"/>
                <w:szCs w:val="16"/>
              </w:rPr>
              <w:t>Sum</w:t>
            </w:r>
            <w:r w:rsidRPr="00F3482C">
              <w:rPr>
                <w:rFonts w:cs="Calibri"/>
                <w:color w:val="000000"/>
                <w:sz w:val="16"/>
                <w:szCs w:val="16"/>
                <w:lang w:val="ru-RU"/>
              </w:rPr>
              <w:t>_</w:t>
            </w:r>
            <w:proofErr w:type="gramStart"/>
            <w:r w:rsidRPr="00151E2C">
              <w:rPr>
                <w:rFonts w:cs="Calibri"/>
                <w:color w:val="000000"/>
                <w:sz w:val="16"/>
                <w:szCs w:val="16"/>
              </w:rPr>
              <w:t>deliv</w:t>
            </w:r>
            <w:r>
              <w:rPr>
                <w:lang w:val="ru-RU"/>
              </w:rPr>
              <w:t xml:space="preserve"> )</w:t>
            </w:r>
            <w:proofErr w:type="gramEnd"/>
            <w:r>
              <w:rPr>
                <w:lang w:val="ru-RU"/>
              </w:rPr>
              <w:t xml:space="preserve"> и полями </w:t>
            </w:r>
            <w:r w:rsidRPr="00504081">
              <w:t>summa</w:t>
            </w:r>
            <w:r>
              <w:rPr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6"/>
                <w:szCs w:val="16"/>
              </w:rPr>
              <w:t>PAY</w:t>
            </w:r>
            <w:r w:rsidRPr="00711E98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16"/>
                <w:szCs w:val="16"/>
              </w:rPr>
              <w:t>kod</w:t>
            </w:r>
            <w:r w:rsidRPr="00711E98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 001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, 002, 006 или </w:t>
            </w:r>
            <w:r>
              <w:rPr>
                <w:rFonts w:cs="Calibri"/>
                <w:color w:val="000000"/>
                <w:sz w:val="16"/>
                <w:szCs w:val="16"/>
              </w:rPr>
              <w:t>PAY</w:t>
            </w:r>
            <w:r w:rsidRPr="00711E98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16"/>
                <w:szCs w:val="16"/>
              </w:rPr>
              <w:t>kod</w:t>
            </w:r>
            <w:r w:rsidRPr="00711E98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021, 007, 022)</w:t>
            </w:r>
          </w:p>
        </w:tc>
        <w:tc>
          <w:tcPr>
            <w:tcW w:w="1524" w:type="dxa"/>
          </w:tcPr>
          <w:p w14:paraId="4F12E391" w14:textId="77777777" w:rsidR="00BB5FC1" w:rsidRDefault="00BB5FC1" w:rsidP="00BB5FC1"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22B11316" w14:textId="77777777" w:rsidR="00BB5FC1" w:rsidRPr="000E13A0" w:rsidRDefault="00BB5FC1" w:rsidP="00BB5FC1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BB5FC1" w14:paraId="7957A304" w14:textId="77777777" w:rsidTr="00BB5FC1">
        <w:tc>
          <w:tcPr>
            <w:tcW w:w="2588" w:type="dxa"/>
          </w:tcPr>
          <w:p w14:paraId="759AD278" w14:textId="77777777" w:rsidR="00BB5FC1" w:rsidRPr="00BE7720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</w:rPr>
            </w:pPr>
            <w:r w:rsidRPr="00BE7720">
              <w:t>osum</w:t>
            </w:r>
          </w:p>
        </w:tc>
        <w:tc>
          <w:tcPr>
            <w:tcW w:w="1437" w:type="dxa"/>
          </w:tcPr>
          <w:p w14:paraId="4F8939CF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Т-ф ИТОГ</w:t>
            </w:r>
          </w:p>
          <w:p w14:paraId="5E7B898C" w14:textId="77777777" w:rsidR="00BB5FC1" w:rsidRDefault="00BB5FC1" w:rsidP="00BB5FC1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</w:p>
        </w:tc>
        <w:tc>
          <w:tcPr>
            <w:tcW w:w="1496" w:type="dxa"/>
          </w:tcPr>
          <w:p w14:paraId="4458A769" w14:textId="77777777" w:rsidR="00BB5FC1" w:rsidRPr="00504081" w:rsidRDefault="00BB5FC1" w:rsidP="00BB5F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сего оплаченная сумма ж.д. тарифа по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правлению</w:t>
            </w:r>
          </w:p>
        </w:tc>
        <w:tc>
          <w:tcPr>
            <w:tcW w:w="912" w:type="dxa"/>
          </w:tcPr>
          <w:p w14:paraId="181B4209" w14:textId="77777777" w:rsidR="00BB5FC1" w:rsidRDefault="00BB5FC1" w:rsidP="00BB5FC1">
            <w:r w:rsidRPr="000B6111">
              <w:rPr>
                <w:sz w:val="20"/>
                <w:szCs w:val="20"/>
              </w:rPr>
              <w:t>char</w:t>
            </w:r>
            <w:r w:rsidRPr="000B6111">
              <w:rPr>
                <w:rFonts w:cs="Calibri"/>
                <w:sz w:val="20"/>
                <w:szCs w:val="20"/>
              </w:rPr>
              <w:t xml:space="preserve"> (</w:t>
            </w:r>
            <w:r w:rsidRPr="000B6111"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0B6111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68C11368" w14:textId="77777777" w:rsidR="00BB5FC1" w:rsidRP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D04606">
              <w:rPr>
                <w:color w:val="000000"/>
                <w:szCs w:val="28"/>
                <w:lang w:val="ru-RU"/>
              </w:rPr>
              <w:t>34 - Усього</w:t>
            </w:r>
            <w:r w:rsidRPr="00251553">
              <w:rPr>
                <w:color w:val="000000"/>
                <w:szCs w:val="28"/>
              </w:rPr>
              <w:t xml:space="preserve"> сплачено </w:t>
            </w:r>
            <w:r>
              <w:rPr>
                <w:color w:val="000000"/>
                <w:szCs w:val="28"/>
                <w:lang w:val="ru-RU"/>
              </w:rPr>
              <w:t>в</w:t>
            </w:r>
            <w:r>
              <w:rPr>
                <w:rFonts w:cs="Calibri"/>
                <w:color w:val="000000"/>
                <w:szCs w:val="28"/>
                <w:lang w:val="ru-RU"/>
              </w:rPr>
              <w:t>i</w:t>
            </w:r>
            <w:r>
              <w:rPr>
                <w:color w:val="000000"/>
                <w:szCs w:val="28"/>
                <w:lang w:val="ru-RU"/>
              </w:rPr>
              <w:t>дправником</w:t>
            </w:r>
          </w:p>
        </w:tc>
        <w:tc>
          <w:tcPr>
            <w:tcW w:w="1460" w:type="dxa"/>
          </w:tcPr>
          <w:p w14:paraId="52126934" w14:textId="77777777" w:rsidR="00BB5FC1" w:rsidRDefault="00BB5FC1" w:rsidP="00BB5FC1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</w:p>
        </w:tc>
        <w:tc>
          <w:tcPr>
            <w:tcW w:w="2616" w:type="dxa"/>
          </w:tcPr>
          <w:p w14:paraId="275AC35D" w14:textId="77777777" w:rsidR="00BB5FC1" w:rsidRPr="00504081" w:rsidRDefault="00BB5FC1" w:rsidP="00BB5FC1">
            <w:pPr>
              <w:rPr>
                <w:lang w:val="ru-RU"/>
              </w:rPr>
            </w:pPr>
          </w:p>
        </w:tc>
        <w:tc>
          <w:tcPr>
            <w:tcW w:w="1524" w:type="dxa"/>
          </w:tcPr>
          <w:p w14:paraId="60058799" w14:textId="77777777" w:rsidR="00BB5FC1" w:rsidRDefault="00BB5FC1" w:rsidP="00BB5FC1"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</w:p>
        </w:tc>
        <w:tc>
          <w:tcPr>
            <w:tcW w:w="1067" w:type="dxa"/>
          </w:tcPr>
          <w:p w14:paraId="4F2FD6FE" w14:textId="77777777" w:rsidR="00BB5FC1" w:rsidRPr="000E13A0" w:rsidRDefault="00BB5FC1" w:rsidP="00BB5FC1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A7033D" w14:paraId="25C64D4A" w14:textId="77777777" w:rsidTr="00BB5FC1">
        <w:tc>
          <w:tcPr>
            <w:tcW w:w="2588" w:type="dxa"/>
          </w:tcPr>
          <w:p w14:paraId="3215BB01" w14:textId="77777777" w:rsidR="00A7033D" w:rsidRPr="00BE7720" w:rsidRDefault="00A7033D" w:rsidP="00A7033D">
            <w:r>
              <w:t>Sum_deliv</w:t>
            </w:r>
          </w:p>
        </w:tc>
        <w:tc>
          <w:tcPr>
            <w:tcW w:w="1437" w:type="dxa"/>
          </w:tcPr>
          <w:p w14:paraId="06B3D43B" w14:textId="77777777" w:rsidR="00A7033D" w:rsidRDefault="00A7033D" w:rsidP="00A7033D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Т-ф ИТОГ</w:t>
            </w:r>
          </w:p>
          <w:p w14:paraId="3BE19E1F" w14:textId="77777777" w:rsidR="00A7033D" w:rsidRDefault="00A7033D" w:rsidP="00A7033D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</w:p>
        </w:tc>
        <w:tc>
          <w:tcPr>
            <w:tcW w:w="1496" w:type="dxa"/>
          </w:tcPr>
          <w:p w14:paraId="597BD810" w14:textId="77777777" w:rsidR="00A7033D" w:rsidRPr="00504081" w:rsidRDefault="00A7033D" w:rsidP="00A7033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сего оплаченная сумма ж.д. тарифа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о прибытию</w:t>
            </w:r>
          </w:p>
        </w:tc>
        <w:tc>
          <w:tcPr>
            <w:tcW w:w="912" w:type="dxa"/>
          </w:tcPr>
          <w:p w14:paraId="7F1CBE9E" w14:textId="77777777" w:rsidR="00A7033D" w:rsidRDefault="00BB5FC1" w:rsidP="00A7033D"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7,2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460" w:type="dxa"/>
          </w:tcPr>
          <w:p w14:paraId="0CC9A751" w14:textId="77777777" w:rsidR="00A7033D" w:rsidRPr="00BB5FC1" w:rsidRDefault="00BB5FC1" w:rsidP="00A7033D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B5FC1">
              <w:rPr>
                <w:color w:val="000000"/>
                <w:szCs w:val="28"/>
                <w:lang w:val="ru-RU"/>
              </w:rPr>
              <w:t>42-</w:t>
            </w:r>
            <w:r w:rsidRPr="00D04606">
              <w:rPr>
                <w:color w:val="000000"/>
                <w:szCs w:val="28"/>
                <w:lang w:val="ru-RU"/>
              </w:rPr>
              <w:t xml:space="preserve"> Усього</w:t>
            </w:r>
            <w:r w:rsidRPr="00251553">
              <w:rPr>
                <w:color w:val="000000"/>
                <w:szCs w:val="28"/>
              </w:rPr>
              <w:t xml:space="preserve"> сплачено</w:t>
            </w:r>
            <w:r>
              <w:rPr>
                <w:color w:val="000000"/>
                <w:szCs w:val="28"/>
                <w:lang w:val="ru-RU"/>
              </w:rPr>
              <w:t xml:space="preserve"> </w:t>
            </w:r>
            <w:r>
              <w:rPr>
                <w:color w:val="000000"/>
                <w:szCs w:val="28"/>
                <w:lang w:val="ru-RU"/>
              </w:rPr>
              <w:lastRenderedPageBreak/>
              <w:t>одержувачем</w:t>
            </w:r>
          </w:p>
        </w:tc>
        <w:tc>
          <w:tcPr>
            <w:tcW w:w="1460" w:type="dxa"/>
          </w:tcPr>
          <w:p w14:paraId="2F2481E7" w14:textId="77777777" w:rsidR="00A7033D" w:rsidRDefault="00A7033D" w:rsidP="00A7033D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D04606">
              <w:rPr>
                <w:color w:val="000000"/>
                <w:szCs w:val="28"/>
                <w:lang w:val="ru-RU"/>
              </w:rPr>
              <w:lastRenderedPageBreak/>
              <w:t xml:space="preserve">63 </w:t>
            </w:r>
            <w:r>
              <w:rPr>
                <w:color w:val="000000"/>
                <w:szCs w:val="28"/>
                <w:lang w:val="ru-RU"/>
              </w:rPr>
              <w:t>–</w:t>
            </w:r>
            <w:r w:rsidRPr="008B54BB">
              <w:rPr>
                <w:color w:val="000000"/>
                <w:szCs w:val="28"/>
                <w:lang w:val="ru-RU"/>
              </w:rPr>
              <w:t>всего оплачено</w:t>
            </w:r>
            <w: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  <w:t xml:space="preserve"> </w:t>
            </w:r>
          </w:p>
        </w:tc>
        <w:tc>
          <w:tcPr>
            <w:tcW w:w="2616" w:type="dxa"/>
          </w:tcPr>
          <w:p w14:paraId="26984C97" w14:textId="77777777" w:rsidR="00A7033D" w:rsidRPr="000E13A0" w:rsidRDefault="00A7033D" w:rsidP="00A7033D">
            <w:pPr>
              <w:rPr>
                <w:lang w:val="ru-RU"/>
              </w:rPr>
            </w:pPr>
          </w:p>
        </w:tc>
        <w:tc>
          <w:tcPr>
            <w:tcW w:w="1524" w:type="dxa"/>
          </w:tcPr>
          <w:p w14:paraId="3BBF163F" w14:textId="77777777" w:rsidR="00A7033D" w:rsidRDefault="00A7033D" w:rsidP="00A7033D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XML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  <w:tc>
          <w:tcPr>
            <w:tcW w:w="1067" w:type="dxa"/>
          </w:tcPr>
          <w:p w14:paraId="2CC53D1D" w14:textId="77777777" w:rsidR="00A7033D" w:rsidRPr="000E13A0" w:rsidRDefault="00A7033D" w:rsidP="00A7033D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  <w:tr w:rsidR="00A7033D" w14:paraId="10F00A8F" w14:textId="77777777" w:rsidTr="00BB5FC1">
        <w:tc>
          <w:tcPr>
            <w:tcW w:w="2588" w:type="dxa"/>
          </w:tcPr>
          <w:p w14:paraId="438FDBDC" w14:textId="77777777" w:rsidR="00A7033D" w:rsidRDefault="00A7033D" w:rsidP="00A7033D">
            <w:r w:rsidRPr="00A7033D">
              <w:t>vid</w:t>
            </w:r>
          </w:p>
        </w:tc>
        <w:tc>
          <w:tcPr>
            <w:tcW w:w="1437" w:type="dxa"/>
          </w:tcPr>
          <w:p w14:paraId="00F267CF" w14:textId="77777777" w:rsidR="00A7033D" w:rsidRDefault="00A7033D" w:rsidP="00A7033D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Отправка</w:t>
            </w:r>
          </w:p>
        </w:tc>
        <w:tc>
          <w:tcPr>
            <w:tcW w:w="1496" w:type="dxa"/>
          </w:tcPr>
          <w:p w14:paraId="6E851E5A" w14:textId="77777777" w:rsidR="00A7033D" w:rsidRPr="00CF31A1" w:rsidRDefault="00A7033D" w:rsidP="00A7033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атегория отправки</w:t>
            </w:r>
          </w:p>
        </w:tc>
        <w:tc>
          <w:tcPr>
            <w:tcW w:w="912" w:type="dxa"/>
          </w:tcPr>
          <w:p w14:paraId="03EA5EB5" w14:textId="77777777" w:rsidR="00A7033D" w:rsidRPr="00486F02" w:rsidRDefault="00A7033D" w:rsidP="00A7033D">
            <w:pPr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>
              <w:rPr>
                <w:rFonts w:cs="Calibri"/>
                <w:sz w:val="20"/>
                <w:szCs w:val="20"/>
              </w:rPr>
              <w:t xml:space="preserve"> (1</w:t>
            </w:r>
            <w:r w:rsidRPr="00804C57">
              <w:rPr>
                <w:rFonts w:cs="Calibri"/>
                <w:sz w:val="20"/>
                <w:szCs w:val="20"/>
              </w:rPr>
              <w:t>5)</w:t>
            </w:r>
          </w:p>
        </w:tc>
        <w:tc>
          <w:tcPr>
            <w:tcW w:w="1460" w:type="dxa"/>
          </w:tcPr>
          <w:p w14:paraId="513FF615" w14:textId="77777777" w:rsidR="00A7033D" w:rsidRDefault="00A7033D" w:rsidP="00A7033D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A7033D">
              <w:rPr>
                <w:color w:val="000000"/>
                <w:szCs w:val="28"/>
                <w:lang w:val="ru-RU"/>
              </w:rPr>
              <w:t>29 -</w:t>
            </w:r>
            <w: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  <w:t xml:space="preserve"> </w:t>
            </w:r>
            <w:r w:rsidRPr="00251553">
              <w:rPr>
                <w:rFonts w:eastAsia="ArialMT"/>
                <w:color w:val="000000"/>
                <w:szCs w:val="28"/>
              </w:rPr>
              <w:t>Відправка</w:t>
            </w:r>
          </w:p>
        </w:tc>
        <w:tc>
          <w:tcPr>
            <w:tcW w:w="1460" w:type="dxa"/>
          </w:tcPr>
          <w:p w14:paraId="1DD0638A" w14:textId="77777777" w:rsidR="00A7033D" w:rsidRPr="00D04606" w:rsidRDefault="00A7033D" w:rsidP="00A7033D">
            <w:pPr>
              <w:rPr>
                <w:color w:val="000000"/>
                <w:szCs w:val="28"/>
                <w:lang w:val="ru-RU"/>
              </w:rPr>
            </w:pPr>
          </w:p>
        </w:tc>
        <w:tc>
          <w:tcPr>
            <w:tcW w:w="2616" w:type="dxa"/>
          </w:tcPr>
          <w:p w14:paraId="5E876BCA" w14:textId="77777777" w:rsidR="00A7033D" w:rsidRDefault="00A7033D" w:rsidP="00A7033D">
            <w:pPr>
              <w:rPr>
                <w:lang w:val="ru-RU"/>
              </w:rPr>
            </w:pPr>
            <w:r>
              <w:rPr>
                <w:lang w:val="ru-RU"/>
              </w:rPr>
              <w:t>Вагонная, контейнерная, Групповая/маршрутная, сборная</w:t>
            </w:r>
          </w:p>
        </w:tc>
        <w:tc>
          <w:tcPr>
            <w:tcW w:w="1524" w:type="dxa"/>
          </w:tcPr>
          <w:p w14:paraId="0C3F093D" w14:textId="77777777" w:rsidR="00A7033D" w:rsidRDefault="00A7033D" w:rsidP="00A7033D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>
              <w:rPr>
                <w:rFonts w:cs="Calibri"/>
                <w:color w:val="000000"/>
                <w:sz w:val="16"/>
                <w:szCs w:val="16"/>
              </w:rPr>
              <w:t>XML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  <w:tc>
          <w:tcPr>
            <w:tcW w:w="1067" w:type="dxa"/>
          </w:tcPr>
          <w:p w14:paraId="69522F5E" w14:textId="77777777" w:rsidR="00A7033D" w:rsidRPr="000E13A0" w:rsidRDefault="00A7033D" w:rsidP="00A7033D">
            <w:pPr>
              <w:rPr>
                <w:lang w:val="ru-RU"/>
              </w:rPr>
            </w:pPr>
            <w:r w:rsidRPr="00EA1DA1">
              <w:rPr>
                <w:sz w:val="16"/>
                <w:szCs w:val="16"/>
              </w:rPr>
              <w:t>const</w:t>
            </w:r>
          </w:p>
        </w:tc>
      </w:tr>
    </w:tbl>
    <w:p w14:paraId="63D1C885" w14:textId="77777777" w:rsidR="00DA2AC7" w:rsidRDefault="00DA2AC7" w:rsidP="002136F1">
      <w:pPr>
        <w:rPr>
          <w:rFonts w:ascii="Cambria" w:hAnsi="Cambria" w:cs="Cambria"/>
          <w:sz w:val="26"/>
          <w:szCs w:val="26"/>
        </w:rPr>
      </w:pPr>
    </w:p>
    <w:p w14:paraId="0206757B" w14:textId="77777777" w:rsidR="00DA2AC7" w:rsidRDefault="00DA2AC7" w:rsidP="00DA2AC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50"/>
        </w:tabs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DA2AC7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 w:rsidR="0037399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Pr="00DA2AC7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Таблица </w:t>
      </w:r>
      <w:proofErr w:type="gram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Вагоны</w:t>
      </w:r>
      <w:proofErr w:type="gram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отправки»</w:t>
      </w:r>
    </w:p>
    <w:p w14:paraId="4CD59705" w14:textId="77777777" w:rsidR="00DA2AC7" w:rsidRDefault="000106E5" w:rsidP="00DA2AC7">
      <w:pPr>
        <w:pStyle w:val="a3"/>
        <w:autoSpaceDE w:val="0"/>
        <w:autoSpaceDN w:val="0"/>
        <w:adjustRightInd w:val="0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     </w:t>
      </w:r>
      <w:r w:rsidR="00DA2AC7">
        <w:rPr>
          <w:rFonts w:ascii="Cambria" w:hAnsi="Cambria" w:cs="Cambria"/>
          <w:sz w:val="26"/>
          <w:szCs w:val="26"/>
          <w:lang w:val="ru-RU"/>
        </w:rPr>
        <w:t xml:space="preserve">При выборе отправки </w:t>
      </w:r>
      <w:r>
        <w:rPr>
          <w:rFonts w:ascii="Cambria" w:hAnsi="Cambria" w:cs="Cambria"/>
          <w:sz w:val="26"/>
          <w:szCs w:val="26"/>
          <w:lang w:val="ru-RU"/>
        </w:rPr>
        <w:t xml:space="preserve">кликом мышки </w:t>
      </w:r>
      <w:r w:rsidR="00DA2AC7">
        <w:rPr>
          <w:rFonts w:ascii="Cambria" w:hAnsi="Cambria" w:cs="Cambria"/>
          <w:sz w:val="26"/>
          <w:szCs w:val="26"/>
          <w:lang w:val="ru-RU"/>
        </w:rPr>
        <w:t>в форме «</w:t>
      </w:r>
      <w:r w:rsidR="00DA2AC7" w:rsidRPr="00DA2AC7">
        <w:rPr>
          <w:rFonts w:ascii="Cambria" w:hAnsi="Cambria" w:cs="Cambria"/>
          <w:sz w:val="26"/>
          <w:szCs w:val="26"/>
          <w:lang w:val="ru-RU"/>
        </w:rPr>
        <w:t xml:space="preserve">Окно со списком отправок» в форме </w:t>
      </w:r>
      <w:proofErr w:type="gramStart"/>
      <w:r w:rsidR="00DA2AC7" w:rsidRPr="00DA2AC7">
        <w:rPr>
          <w:rFonts w:ascii="Cambria" w:hAnsi="Cambria" w:cs="Cambria"/>
          <w:sz w:val="26"/>
          <w:szCs w:val="26"/>
          <w:lang w:val="ru-RU"/>
        </w:rPr>
        <w:t>« Вагоны</w:t>
      </w:r>
      <w:proofErr w:type="gramEnd"/>
      <w:r w:rsidR="00DA2AC7" w:rsidRPr="00DA2AC7">
        <w:rPr>
          <w:rFonts w:ascii="Cambria" w:hAnsi="Cambria" w:cs="Cambria"/>
          <w:sz w:val="26"/>
          <w:szCs w:val="26"/>
          <w:lang w:val="ru-RU"/>
        </w:rPr>
        <w:t xml:space="preserve"> отправки</w:t>
      </w:r>
      <w:r w:rsidR="00DA2AC7">
        <w:rPr>
          <w:rFonts w:ascii="Cambria" w:hAnsi="Cambria" w:cs="Cambria"/>
          <w:sz w:val="26"/>
          <w:szCs w:val="26"/>
          <w:lang w:val="ru-RU"/>
        </w:rPr>
        <w:t xml:space="preserve">» </w:t>
      </w:r>
      <w:r w:rsidR="00DA2AC7" w:rsidRPr="00DA2AC7">
        <w:rPr>
          <w:rFonts w:ascii="Cambria" w:hAnsi="Cambria" w:cs="Cambria"/>
          <w:sz w:val="26"/>
          <w:szCs w:val="26"/>
          <w:lang w:val="ru-RU"/>
        </w:rPr>
        <w:t xml:space="preserve"> появляются вагоны,</w:t>
      </w:r>
      <w:r w:rsidR="00DA2AC7">
        <w:rPr>
          <w:rFonts w:ascii="Cambria" w:hAnsi="Cambria" w:cs="Cambria"/>
          <w:sz w:val="26"/>
          <w:szCs w:val="26"/>
          <w:lang w:val="ru-RU"/>
        </w:rPr>
        <w:t xml:space="preserve"> оформленные в данной отправке.</w:t>
      </w:r>
    </w:p>
    <w:p w14:paraId="390F8285" w14:textId="77777777" w:rsidR="00DA2AC7" w:rsidRPr="00DA2AC7" w:rsidRDefault="00DA2AC7" w:rsidP="00DA2AC7">
      <w:pPr>
        <w:pStyle w:val="a3"/>
        <w:autoSpaceDE w:val="0"/>
        <w:autoSpaceDN w:val="0"/>
        <w:adjustRightInd w:val="0"/>
        <w:rPr>
          <w:rFonts w:ascii="Cambria" w:hAnsi="Cambria" w:cs="Cambria"/>
          <w:sz w:val="26"/>
          <w:szCs w:val="26"/>
          <w:lang w:val="ru-RU"/>
        </w:rPr>
      </w:pPr>
    </w:p>
    <w:p w14:paraId="230F01C8" w14:textId="77777777" w:rsidR="003F6200" w:rsidRDefault="008B54BB" w:rsidP="005E4E68">
      <w:pPr>
        <w:tabs>
          <w:tab w:val="left" w:pos="3810"/>
        </w:tabs>
        <w:ind w:right="678" w:firstLine="851"/>
        <w:rPr>
          <w:rFonts w:ascii="Cambria" w:hAnsi="Cambria" w:cs="Cambria"/>
          <w:sz w:val="26"/>
          <w:szCs w:val="26"/>
          <w:lang w:val="ru-RU"/>
        </w:rPr>
      </w:pPr>
      <w:r>
        <w:object w:dxaOrig="13858" w:dyaOrig="2340" w14:anchorId="1E2D24E2">
          <v:shape id="_x0000_i1030" type="#_x0000_t75" style="width:693pt;height:90pt" o:ole="">
            <v:imagedata r:id="rId32" o:title=""/>
          </v:shape>
          <o:OLEObject Type="Embed" ProgID="Visio.Drawing.11" ShapeID="_x0000_i1030" DrawAspect="Content" ObjectID="_1640585905" r:id="rId33"/>
        </w:object>
      </w:r>
    </w:p>
    <w:tbl>
      <w:tblPr>
        <w:tblStyle w:val="aa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498"/>
        <w:gridCol w:w="2124"/>
        <w:gridCol w:w="3532"/>
        <w:gridCol w:w="1679"/>
        <w:gridCol w:w="1667"/>
        <w:gridCol w:w="1564"/>
      </w:tblGrid>
      <w:tr w:rsidR="00986883" w:rsidRPr="00BC07F6" w14:paraId="60875212" w14:textId="77777777" w:rsidTr="00D73D49">
        <w:tc>
          <w:tcPr>
            <w:tcW w:w="1498" w:type="dxa"/>
          </w:tcPr>
          <w:p w14:paraId="11C42ADA" w14:textId="77777777" w:rsidR="00986883" w:rsidRPr="00034D99" w:rsidRDefault="00986883" w:rsidP="00D73D49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1774" w:type="dxa"/>
          </w:tcPr>
          <w:p w14:paraId="2DACB4D4" w14:textId="77777777" w:rsidR="00986883" w:rsidRDefault="00986883" w:rsidP="00D73D49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3532" w:type="dxa"/>
          </w:tcPr>
          <w:p w14:paraId="55A1F55E" w14:textId="77777777" w:rsidR="00986883" w:rsidRDefault="00986883" w:rsidP="00D73D49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679" w:type="dxa"/>
          </w:tcPr>
          <w:p w14:paraId="414EF482" w14:textId="77777777" w:rsidR="00986883" w:rsidRPr="00034D99" w:rsidRDefault="00986883" w:rsidP="00D73D49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565" w:type="dxa"/>
          </w:tcPr>
          <w:p w14:paraId="0D070582" w14:textId="77777777" w:rsidR="00986883" w:rsidRDefault="00986883" w:rsidP="00D73D49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64" w:type="dxa"/>
          </w:tcPr>
          <w:p w14:paraId="616AFD61" w14:textId="77777777" w:rsidR="00986883" w:rsidRDefault="00986883" w:rsidP="00D73D49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741C48" w:rsidRPr="00BC07F6" w14:paraId="3869A0E6" w14:textId="77777777" w:rsidTr="00D73D49">
        <w:tc>
          <w:tcPr>
            <w:tcW w:w="1498" w:type="dxa"/>
            <w:shd w:val="clear" w:color="auto" w:fill="FFFFFF" w:themeFill="background1"/>
          </w:tcPr>
          <w:p w14:paraId="42646297" w14:textId="77777777" w:rsidR="00741C48" w:rsidRPr="00CD7C28" w:rsidRDefault="00741C48" w:rsidP="00D73D49">
            <w:pPr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sort</w:t>
            </w:r>
          </w:p>
        </w:tc>
        <w:tc>
          <w:tcPr>
            <w:tcW w:w="1774" w:type="dxa"/>
          </w:tcPr>
          <w:p w14:paraId="202723D5" w14:textId="77777777" w:rsidR="00741C48" w:rsidRPr="00CD7C28" w:rsidRDefault="00741C48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3532" w:type="dxa"/>
            <w:vAlign w:val="center"/>
          </w:tcPr>
          <w:p w14:paraId="18966837" w14:textId="77777777" w:rsidR="00741C48" w:rsidRPr="00CD7C28" w:rsidRDefault="00741C48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Номер по порядку</w:t>
            </w:r>
          </w:p>
        </w:tc>
        <w:tc>
          <w:tcPr>
            <w:tcW w:w="1679" w:type="dxa"/>
            <w:vAlign w:val="center"/>
          </w:tcPr>
          <w:p w14:paraId="5D28C48B" w14:textId="77777777" w:rsidR="00741C48" w:rsidRPr="00CD7C28" w:rsidRDefault="00741C48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2)</w:t>
            </w:r>
          </w:p>
        </w:tc>
        <w:tc>
          <w:tcPr>
            <w:tcW w:w="1565" w:type="dxa"/>
          </w:tcPr>
          <w:p w14:paraId="0008FC0A" w14:textId="77777777" w:rsidR="00741C48" w:rsidRPr="00CD7C28" w:rsidRDefault="00741C48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Автоматически</w:t>
            </w:r>
          </w:p>
        </w:tc>
        <w:tc>
          <w:tcPr>
            <w:tcW w:w="1564" w:type="dxa"/>
          </w:tcPr>
          <w:p w14:paraId="73B9C28D" w14:textId="77777777" w:rsidR="00741C48" w:rsidRPr="00CD7C28" w:rsidRDefault="00741C48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4C0D31" w14:paraId="1B72FC28" w14:textId="77777777" w:rsidTr="00D73D49">
        <w:tc>
          <w:tcPr>
            <w:tcW w:w="1498" w:type="dxa"/>
            <w:shd w:val="clear" w:color="auto" w:fill="FFFFFF" w:themeFill="background1"/>
            <w:vAlign w:val="center"/>
          </w:tcPr>
          <w:p w14:paraId="474E5A9E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er</w:t>
            </w:r>
          </w:p>
        </w:tc>
        <w:tc>
          <w:tcPr>
            <w:tcW w:w="1774" w:type="dxa"/>
            <w:vAlign w:val="center"/>
          </w:tcPr>
          <w:p w14:paraId="23F728AE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Номер вагона </w:t>
            </w:r>
          </w:p>
        </w:tc>
        <w:tc>
          <w:tcPr>
            <w:tcW w:w="3532" w:type="dxa"/>
            <w:vAlign w:val="center"/>
          </w:tcPr>
          <w:p w14:paraId="5BE06769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Номер вагона</w:t>
            </w:r>
          </w:p>
        </w:tc>
        <w:tc>
          <w:tcPr>
            <w:tcW w:w="1679" w:type="dxa"/>
            <w:vAlign w:val="center"/>
          </w:tcPr>
          <w:p w14:paraId="4AEC1CEE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8)</w:t>
            </w:r>
          </w:p>
        </w:tc>
        <w:tc>
          <w:tcPr>
            <w:tcW w:w="1565" w:type="dxa"/>
          </w:tcPr>
          <w:p w14:paraId="5F1EC4FB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3A77A7F4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3F66A4" w14:paraId="73CF957C" w14:textId="77777777" w:rsidTr="00D73D49">
        <w:tc>
          <w:tcPr>
            <w:tcW w:w="1498" w:type="dxa"/>
            <w:shd w:val="clear" w:color="auto" w:fill="FFFFFF" w:themeFill="background1"/>
          </w:tcPr>
          <w:p w14:paraId="25404D12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rod_vag</w:t>
            </w:r>
          </w:p>
        </w:tc>
        <w:tc>
          <w:tcPr>
            <w:tcW w:w="1774" w:type="dxa"/>
          </w:tcPr>
          <w:p w14:paraId="2ED96A68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Род</w:t>
            </w:r>
          </w:p>
        </w:tc>
        <w:tc>
          <w:tcPr>
            <w:tcW w:w="3532" w:type="dxa"/>
            <w:vAlign w:val="center"/>
          </w:tcPr>
          <w:p w14:paraId="65D3DA77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Род вагона</w:t>
            </w:r>
          </w:p>
        </w:tc>
        <w:tc>
          <w:tcPr>
            <w:tcW w:w="1679" w:type="dxa"/>
            <w:vAlign w:val="center"/>
          </w:tcPr>
          <w:p w14:paraId="0B70FA66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nvarchar (3)</w:t>
            </w:r>
          </w:p>
        </w:tc>
        <w:tc>
          <w:tcPr>
            <w:tcW w:w="1565" w:type="dxa"/>
          </w:tcPr>
          <w:p w14:paraId="0842D581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07055D0E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14:paraId="48629FC6" w14:textId="77777777" w:rsidTr="00D73D49">
        <w:tc>
          <w:tcPr>
            <w:tcW w:w="1498" w:type="dxa"/>
            <w:shd w:val="clear" w:color="auto" w:fill="FFFFFF" w:themeFill="background1"/>
          </w:tcPr>
          <w:p w14:paraId="7DA6A71C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kod_adm</w:t>
            </w:r>
          </w:p>
        </w:tc>
        <w:tc>
          <w:tcPr>
            <w:tcW w:w="1774" w:type="dxa"/>
          </w:tcPr>
          <w:p w14:paraId="7D65E11E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од страны</w:t>
            </w:r>
          </w:p>
        </w:tc>
        <w:tc>
          <w:tcPr>
            <w:tcW w:w="3532" w:type="dxa"/>
            <w:vAlign w:val="center"/>
          </w:tcPr>
          <w:p w14:paraId="487A3728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Код администрации вагона</w:t>
            </w:r>
          </w:p>
        </w:tc>
        <w:tc>
          <w:tcPr>
            <w:tcW w:w="1679" w:type="dxa"/>
            <w:vAlign w:val="center"/>
          </w:tcPr>
          <w:p w14:paraId="13A2CBBB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2)</w:t>
            </w:r>
          </w:p>
        </w:tc>
        <w:tc>
          <w:tcPr>
            <w:tcW w:w="1565" w:type="dxa"/>
          </w:tcPr>
          <w:p w14:paraId="676E825F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158C749E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075C74" w14:paraId="4401B32D" w14:textId="77777777" w:rsidTr="00D73D49">
        <w:tc>
          <w:tcPr>
            <w:tcW w:w="1498" w:type="dxa"/>
            <w:shd w:val="clear" w:color="auto" w:fill="FFFFFF" w:themeFill="background1"/>
          </w:tcPr>
          <w:p w14:paraId="0A98489F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operator</w:t>
            </w:r>
          </w:p>
        </w:tc>
        <w:tc>
          <w:tcPr>
            <w:tcW w:w="1774" w:type="dxa"/>
          </w:tcPr>
          <w:p w14:paraId="0F26BF80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Оператор</w:t>
            </w:r>
          </w:p>
        </w:tc>
        <w:tc>
          <w:tcPr>
            <w:tcW w:w="3532" w:type="dxa"/>
            <w:vAlign w:val="center"/>
          </w:tcPr>
          <w:p w14:paraId="5C8D4CC4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Наименование оператора</w:t>
            </w:r>
          </w:p>
        </w:tc>
        <w:tc>
          <w:tcPr>
            <w:tcW w:w="1679" w:type="dxa"/>
            <w:vAlign w:val="center"/>
          </w:tcPr>
          <w:p w14:paraId="33C6EF0B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 xml:space="preserve">nvarchar 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>(30)</w:t>
            </w:r>
          </w:p>
        </w:tc>
        <w:tc>
          <w:tcPr>
            <w:tcW w:w="1565" w:type="dxa"/>
          </w:tcPr>
          <w:p w14:paraId="71CD4BCA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6BE17991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BC07F6" w14:paraId="6D06CED8" w14:textId="77777777" w:rsidTr="00D73D49">
        <w:tc>
          <w:tcPr>
            <w:tcW w:w="1498" w:type="dxa"/>
            <w:shd w:val="clear" w:color="auto" w:fill="FFFFFF" w:themeFill="background1"/>
            <w:vAlign w:val="center"/>
          </w:tcPr>
          <w:p w14:paraId="104396CC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kol_os</w:t>
            </w:r>
          </w:p>
        </w:tc>
        <w:tc>
          <w:tcPr>
            <w:tcW w:w="1774" w:type="dxa"/>
          </w:tcPr>
          <w:p w14:paraId="0BFCD499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  <w:p w14:paraId="7D74A5CE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ол-во осей</w:t>
            </w:r>
          </w:p>
        </w:tc>
        <w:tc>
          <w:tcPr>
            <w:tcW w:w="3532" w:type="dxa"/>
            <w:vAlign w:val="center"/>
          </w:tcPr>
          <w:p w14:paraId="7F09C0D3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оличество осей вагона.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Данное поле может принимать только следующие значения «0» (по умолчанию), «4», «8», «12», «16» или «32».</w:t>
            </w:r>
          </w:p>
        </w:tc>
        <w:tc>
          <w:tcPr>
            <w:tcW w:w="1679" w:type="dxa"/>
            <w:vAlign w:val="center"/>
          </w:tcPr>
          <w:p w14:paraId="34375B8F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2)</w:t>
            </w:r>
          </w:p>
        </w:tc>
        <w:tc>
          <w:tcPr>
            <w:tcW w:w="1565" w:type="dxa"/>
          </w:tcPr>
          <w:p w14:paraId="4AC04EFF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4EA36281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BC07F6" w14:paraId="1C7393DE" w14:textId="77777777" w:rsidTr="00D73D49">
        <w:tc>
          <w:tcPr>
            <w:tcW w:w="1498" w:type="dxa"/>
            <w:shd w:val="clear" w:color="auto" w:fill="FFFFFF" w:themeFill="background1"/>
            <w:vAlign w:val="center"/>
          </w:tcPr>
          <w:p w14:paraId="393A2875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gruzp</w:t>
            </w:r>
          </w:p>
        </w:tc>
        <w:tc>
          <w:tcPr>
            <w:tcW w:w="1774" w:type="dxa"/>
          </w:tcPr>
          <w:p w14:paraId="072EF13D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proofErr w:type="gramStart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Грузоподъемность,т</w:t>
            </w:r>
            <w:proofErr w:type="gramEnd"/>
          </w:p>
        </w:tc>
        <w:tc>
          <w:tcPr>
            <w:tcW w:w="3532" w:type="dxa"/>
            <w:vAlign w:val="center"/>
          </w:tcPr>
          <w:p w14:paraId="2EE977BE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Грузоподъемность по прибытию</w:t>
            </w:r>
          </w:p>
        </w:tc>
        <w:tc>
          <w:tcPr>
            <w:tcW w:w="1679" w:type="dxa"/>
            <w:vAlign w:val="center"/>
          </w:tcPr>
          <w:p w14:paraId="4DA391E8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3,1)</w:t>
            </w:r>
          </w:p>
        </w:tc>
        <w:tc>
          <w:tcPr>
            <w:tcW w:w="1565" w:type="dxa"/>
            <w:vAlign w:val="center"/>
          </w:tcPr>
          <w:p w14:paraId="172161FA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76B86E7C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EA1DA1" w14:paraId="6597881F" w14:textId="77777777" w:rsidTr="00D73D49">
        <w:tc>
          <w:tcPr>
            <w:tcW w:w="1498" w:type="dxa"/>
          </w:tcPr>
          <w:p w14:paraId="18FC7934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>ves_tary_arc</w:t>
            </w:r>
          </w:p>
        </w:tc>
        <w:tc>
          <w:tcPr>
            <w:tcW w:w="1774" w:type="dxa"/>
          </w:tcPr>
          <w:p w14:paraId="28C2734B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proofErr w:type="gramStart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Тара,т</w:t>
            </w:r>
            <w:proofErr w:type="gramEnd"/>
          </w:p>
        </w:tc>
        <w:tc>
          <w:tcPr>
            <w:tcW w:w="3532" w:type="dxa"/>
            <w:vAlign w:val="center"/>
          </w:tcPr>
          <w:p w14:paraId="46CDCEF3" w14:textId="24FA8B10" w:rsidR="004C0D31" w:rsidRPr="008C7825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commentRangeStart w:id="12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Тара по прибытию</w:t>
            </w:r>
            <w:commentRangeEnd w:id="12"/>
            <w:r w:rsidR="00EF6198">
              <w:rPr>
                <w:rStyle w:val="af0"/>
                <w:rFonts w:asciiTheme="minorHAnsi" w:hAnsiTheme="minorHAnsi"/>
              </w:rPr>
              <w:commentReference w:id="12"/>
            </w:r>
            <w:r w:rsidR="008C7825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, указанная в перевозочном документе</w:t>
            </w:r>
          </w:p>
        </w:tc>
        <w:tc>
          <w:tcPr>
            <w:tcW w:w="1679" w:type="dxa"/>
            <w:vAlign w:val="center"/>
          </w:tcPr>
          <w:p w14:paraId="60891DC9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 xml:space="preserve">char 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>(3,2)</w:t>
            </w:r>
          </w:p>
        </w:tc>
        <w:tc>
          <w:tcPr>
            <w:tcW w:w="1565" w:type="dxa"/>
          </w:tcPr>
          <w:p w14:paraId="07489C3D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079E7913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EA1DA1" w14:paraId="478E2BA2" w14:textId="77777777" w:rsidTr="00D73D49">
        <w:tc>
          <w:tcPr>
            <w:tcW w:w="1498" w:type="dxa"/>
          </w:tcPr>
          <w:p w14:paraId="014DEC46" w14:textId="77777777" w:rsidR="004C0D31" w:rsidRPr="00CD7C28" w:rsidRDefault="004C0D31" w:rsidP="00D73D49">
            <w:pPr>
              <w:rPr>
                <w:rFonts w:ascii="Times New Roman" w:hAnsi="Times New Roman"/>
                <w:color w:val="000000" w:themeColor="text1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</w:t>
            </w:r>
          </w:p>
        </w:tc>
        <w:tc>
          <w:tcPr>
            <w:tcW w:w="1774" w:type="dxa"/>
          </w:tcPr>
          <w:p w14:paraId="256DF932" w14:textId="77777777" w:rsidR="004C0D31" w:rsidRPr="00CD7C28" w:rsidRDefault="004C0D31" w:rsidP="00D73D49">
            <w:pPr>
              <w:rPr>
                <w:rFonts w:ascii="Times New Roman" w:hAnsi="Times New Roman"/>
                <w:color w:val="000000" w:themeColor="text1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Вес груза «Нетто», т</w:t>
            </w:r>
          </w:p>
        </w:tc>
        <w:tc>
          <w:tcPr>
            <w:tcW w:w="3532" w:type="dxa"/>
            <w:vAlign w:val="center"/>
          </w:tcPr>
          <w:p w14:paraId="06FDBCC0" w14:textId="77777777" w:rsidR="004C0D31" w:rsidRPr="00CD7C28" w:rsidRDefault="004C0D31" w:rsidP="00D73D49">
            <w:pPr>
              <w:rPr>
                <w:rFonts w:ascii="Times New Roman" w:hAnsi="Times New Roman"/>
                <w:color w:val="000000" w:themeColor="text1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Вес груза 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c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 документа,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измеряемый в тоннах</w:t>
            </w:r>
          </w:p>
        </w:tc>
        <w:tc>
          <w:tcPr>
            <w:tcW w:w="1679" w:type="dxa"/>
            <w:vAlign w:val="center"/>
          </w:tcPr>
          <w:p w14:paraId="4F3EB89A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(3,3)</w:t>
            </w:r>
          </w:p>
        </w:tc>
        <w:tc>
          <w:tcPr>
            <w:tcW w:w="1565" w:type="dxa"/>
          </w:tcPr>
          <w:p w14:paraId="343CB989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18A686CD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EA1DA1" w14:paraId="298DB532" w14:textId="77777777" w:rsidTr="00D73D49">
        <w:tc>
          <w:tcPr>
            <w:tcW w:w="1498" w:type="dxa"/>
          </w:tcPr>
          <w:p w14:paraId="342CB26E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_per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softHyphen/>
            </w:r>
          </w:p>
        </w:tc>
        <w:tc>
          <w:tcPr>
            <w:tcW w:w="1774" w:type="dxa"/>
          </w:tcPr>
          <w:p w14:paraId="31C5F1DD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Вес груза по </w:t>
            </w:r>
            <w:proofErr w:type="gramStart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перевеске,т</w:t>
            </w:r>
            <w:proofErr w:type="gramEnd"/>
          </w:p>
        </w:tc>
        <w:tc>
          <w:tcPr>
            <w:tcW w:w="3532" w:type="dxa"/>
          </w:tcPr>
          <w:p w14:paraId="11DC8534" w14:textId="2DA5F961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commentRangeStart w:id="13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Вес груза по перевеске</w:t>
            </w:r>
            <w:r w:rsidR="008C7825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 «НЕТТО</w:t>
            </w:r>
            <w:proofErr w:type="gramStart"/>
            <w:r w:rsidR="008C7825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» 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,т</w:t>
            </w:r>
            <w:commentRangeEnd w:id="13"/>
            <w:proofErr w:type="gramEnd"/>
            <w:r w:rsidR="00EF6198">
              <w:rPr>
                <w:rStyle w:val="af0"/>
                <w:rFonts w:asciiTheme="minorHAnsi" w:hAnsiTheme="minorHAnsi"/>
              </w:rPr>
              <w:commentReference w:id="13"/>
            </w:r>
          </w:p>
        </w:tc>
        <w:tc>
          <w:tcPr>
            <w:tcW w:w="1679" w:type="dxa"/>
          </w:tcPr>
          <w:p w14:paraId="53EECE2B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</w:t>
            </w:r>
            <w:r w:rsidRPr="00CD7C28">
              <w:rPr>
                <w:rFonts w:ascii="Times New Roman" w:hAnsi="Times New Roman"/>
                <w:sz w:val="22"/>
                <w:szCs w:val="22"/>
                <w:lang w:val="ru-RU"/>
              </w:rPr>
              <w:t>3</w:t>
            </w:r>
            <w:r w:rsidRPr="00CD7C28">
              <w:rPr>
                <w:rFonts w:ascii="Times New Roman" w:hAnsi="Times New Roman"/>
                <w:sz w:val="22"/>
                <w:szCs w:val="22"/>
              </w:rPr>
              <w:t>,3)</w:t>
            </w:r>
          </w:p>
        </w:tc>
        <w:tc>
          <w:tcPr>
            <w:tcW w:w="1565" w:type="dxa"/>
          </w:tcPr>
          <w:p w14:paraId="0B681CE5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3429256E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  <w:tr w:rsidR="004C0D31" w:rsidRPr="00EA1DA1" w14:paraId="5709E22A" w14:textId="77777777" w:rsidTr="00D73D49">
        <w:tc>
          <w:tcPr>
            <w:tcW w:w="1498" w:type="dxa"/>
          </w:tcPr>
          <w:p w14:paraId="3C6CF689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ame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softHyphen/>
              <w:t>_ etsng</w:t>
            </w:r>
          </w:p>
        </w:tc>
        <w:tc>
          <w:tcPr>
            <w:tcW w:w="1774" w:type="dxa"/>
          </w:tcPr>
          <w:p w14:paraId="3B3AC887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Груз</w:t>
            </w:r>
          </w:p>
        </w:tc>
        <w:tc>
          <w:tcPr>
            <w:tcW w:w="3532" w:type="dxa"/>
            <w:vAlign w:val="center"/>
          </w:tcPr>
          <w:p w14:paraId="592BA5F4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Наименование груза прибытия ЕТСНГ</w:t>
            </w:r>
          </w:p>
        </w:tc>
        <w:tc>
          <w:tcPr>
            <w:tcW w:w="1679" w:type="dxa"/>
            <w:vAlign w:val="center"/>
          </w:tcPr>
          <w:p w14:paraId="7A8A6358" w14:textId="77777777" w:rsidR="004C0D31" w:rsidRPr="00CD7C28" w:rsidRDefault="004C0D31" w:rsidP="00D73D49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nvarchar (70)</w:t>
            </w:r>
          </w:p>
        </w:tc>
        <w:tc>
          <w:tcPr>
            <w:tcW w:w="1565" w:type="dxa"/>
          </w:tcPr>
          <w:p w14:paraId="2A1221C7" w14:textId="77777777" w:rsidR="004C0D31" w:rsidRPr="00CD7C28" w:rsidRDefault="004C0D31" w:rsidP="00D73D49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64" w:type="dxa"/>
          </w:tcPr>
          <w:p w14:paraId="14A69E0C" w14:textId="77777777" w:rsidR="004C0D31" w:rsidRPr="00CD7C28" w:rsidRDefault="004C0D31" w:rsidP="00D73D49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-файл</w:t>
            </w:r>
          </w:p>
        </w:tc>
      </w:tr>
    </w:tbl>
    <w:p w14:paraId="31363AC1" w14:textId="77777777" w:rsidR="000E5DC2" w:rsidRDefault="00D73D49" w:rsidP="008B54BB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br w:type="textWrapping" w:clear="all"/>
      </w:r>
    </w:p>
    <w:p w14:paraId="0878BB42" w14:textId="77777777" w:rsidR="000E5DC2" w:rsidRDefault="000E5DC2" w:rsidP="000E5DC2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  <w:t xml:space="preserve">Таблица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5 .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Вагоны отправки</w:t>
      </w:r>
    </w:p>
    <w:p w14:paraId="1AB48ED9" w14:textId="77777777" w:rsidR="00D73D49" w:rsidRDefault="000E5DC2" w:rsidP="000E5DC2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</w:r>
      <w:r w:rsidR="00B6085D">
        <w:rPr>
          <w:rFonts w:ascii="Cambria" w:hAnsi="Cambria" w:cs="Cambria"/>
          <w:sz w:val="26"/>
          <w:szCs w:val="26"/>
          <w:lang w:val="ru-RU"/>
        </w:rPr>
        <w:t xml:space="preserve">Строку с </w:t>
      </w:r>
      <w:proofErr w:type="gramStart"/>
      <w:r w:rsidR="00B6085D">
        <w:rPr>
          <w:rFonts w:ascii="Cambria" w:hAnsi="Cambria" w:cs="Cambria"/>
          <w:sz w:val="26"/>
          <w:szCs w:val="26"/>
          <w:lang w:val="ru-RU"/>
        </w:rPr>
        <w:t>в</w:t>
      </w:r>
      <w:r w:rsidR="009F2E17">
        <w:rPr>
          <w:rFonts w:ascii="Cambria" w:hAnsi="Cambria" w:cs="Cambria"/>
          <w:sz w:val="26"/>
          <w:szCs w:val="26"/>
          <w:lang w:val="ru-RU"/>
        </w:rPr>
        <w:t>агон</w:t>
      </w:r>
      <w:r w:rsidR="00B6085D">
        <w:rPr>
          <w:rFonts w:ascii="Cambria" w:hAnsi="Cambria" w:cs="Cambria"/>
          <w:sz w:val="26"/>
          <w:szCs w:val="26"/>
          <w:lang w:val="ru-RU"/>
        </w:rPr>
        <w:t>ом</w:t>
      </w:r>
      <w:r w:rsidR="009F2E17">
        <w:rPr>
          <w:rFonts w:ascii="Cambria" w:hAnsi="Cambria" w:cs="Cambria"/>
          <w:sz w:val="26"/>
          <w:szCs w:val="26"/>
          <w:lang w:val="ru-RU"/>
        </w:rPr>
        <w:t xml:space="preserve"> ,</w:t>
      </w:r>
      <w:proofErr w:type="gramEnd"/>
      <w:r w:rsidR="009F2E17">
        <w:rPr>
          <w:rFonts w:ascii="Cambria" w:hAnsi="Cambria" w:cs="Cambria"/>
          <w:sz w:val="26"/>
          <w:szCs w:val="26"/>
          <w:lang w:val="ru-RU"/>
        </w:rPr>
        <w:t xml:space="preserve"> которы</w:t>
      </w:r>
      <w:r w:rsidR="00B6085D">
        <w:rPr>
          <w:rFonts w:ascii="Cambria" w:hAnsi="Cambria" w:cs="Cambria"/>
          <w:sz w:val="26"/>
          <w:szCs w:val="26"/>
          <w:lang w:val="ru-RU"/>
        </w:rPr>
        <w:t>й</w:t>
      </w:r>
      <w:r w:rsidR="009F2E17">
        <w:rPr>
          <w:rFonts w:ascii="Cambria" w:hAnsi="Cambria" w:cs="Cambria"/>
          <w:sz w:val="26"/>
          <w:szCs w:val="26"/>
          <w:lang w:val="ru-RU"/>
        </w:rPr>
        <w:t xml:space="preserve"> был  отцеплен в пути следования,   выделить  </w:t>
      </w:r>
      <w:r w:rsidR="00B6085D">
        <w:rPr>
          <w:rFonts w:ascii="Cambria" w:hAnsi="Cambria" w:cs="Cambria"/>
          <w:sz w:val="26"/>
          <w:szCs w:val="26"/>
          <w:lang w:val="ru-RU"/>
        </w:rPr>
        <w:t xml:space="preserve"> цветом.</w:t>
      </w:r>
    </w:p>
    <w:p w14:paraId="1BD8D355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683015B4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7BD9294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5EACF8BA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2CCEE3EB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80A7AE0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6518A84F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7DFDBCBB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0A3E5091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3A57D41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4EC2F164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27B36DCF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298867EE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7107E51B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56ED403B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66C60859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563B3445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38511129" w14:textId="77777777" w:rsid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90C206C" w14:textId="77777777" w:rsidR="00D73D49" w:rsidRDefault="00D73D49" w:rsidP="00D73D49">
      <w:pPr>
        <w:jc w:val="right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14</w:t>
      </w:r>
    </w:p>
    <w:p w14:paraId="01449080" w14:textId="77777777" w:rsid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3E6839FE" w14:textId="77777777" w:rsidR="00982833" w:rsidRPr="00D73D49" w:rsidRDefault="00982833" w:rsidP="00D73D49">
      <w:pPr>
        <w:rPr>
          <w:rFonts w:ascii="Cambria" w:hAnsi="Cambria" w:cs="Cambria"/>
          <w:sz w:val="26"/>
          <w:szCs w:val="26"/>
          <w:lang w:val="ru-RU"/>
        </w:rPr>
        <w:sectPr w:rsidR="00982833" w:rsidRPr="00D73D49" w:rsidSect="00B466B7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3F85A7A8" w14:textId="77777777" w:rsidR="000E5DC2" w:rsidRDefault="000E5DC2" w:rsidP="00982833">
      <w:pPr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>6.5.1 Отцепки по акту</w:t>
      </w:r>
    </w:p>
    <w:p w14:paraId="057DA9EF" w14:textId="77777777" w:rsidR="000E5DC2" w:rsidRDefault="00113396" w:rsidP="00B6085D">
      <w:pPr>
        <w:ind w:firstLine="708"/>
        <w:rPr>
          <w:lang w:val="ru-RU"/>
        </w:rPr>
      </w:pPr>
      <w:r w:rsidRPr="00113396">
        <w:rPr>
          <w:lang w:val="ru-RU"/>
        </w:rPr>
        <w:t>В данное поле попадают вагоны которые были отцеплены в пути следования</w:t>
      </w:r>
      <w:r w:rsidR="00BD4C09">
        <w:rPr>
          <w:lang w:val="ru-RU"/>
        </w:rPr>
        <w:t xml:space="preserve"> и выделены в форме поля </w:t>
      </w:r>
      <w:proofErr w:type="gramStart"/>
      <w:r w:rsidR="00BD4C09">
        <w:rPr>
          <w:lang w:val="ru-RU"/>
        </w:rPr>
        <w:t>« Вагоны</w:t>
      </w:r>
      <w:proofErr w:type="gramEnd"/>
      <w:r w:rsidR="00BD4C09">
        <w:rPr>
          <w:lang w:val="ru-RU"/>
        </w:rPr>
        <w:t xml:space="preserve"> отправки цветом»</w:t>
      </w:r>
      <w:r w:rsidR="00B6085D">
        <w:rPr>
          <w:lang w:val="ru-RU"/>
        </w:rPr>
        <w:t>.</w:t>
      </w:r>
    </w:p>
    <w:p w14:paraId="40ECD764" w14:textId="77777777" w:rsidR="00B6085D" w:rsidRDefault="00B6085D" w:rsidP="00B6085D">
      <w:pPr>
        <w:rPr>
          <w:lang w:val="ru-RU"/>
        </w:rPr>
      </w:pPr>
      <w:r>
        <w:rPr>
          <w:lang w:val="ru-RU"/>
        </w:rPr>
        <w:t xml:space="preserve">В </w:t>
      </w:r>
      <w:r>
        <w:t>XML</w:t>
      </w:r>
      <w:r w:rsidRPr="00B6085D">
        <w:rPr>
          <w:lang w:val="ru-RU"/>
        </w:rPr>
        <w:t>-</w:t>
      </w:r>
      <w:r>
        <w:rPr>
          <w:lang w:val="ru-RU"/>
        </w:rPr>
        <w:t xml:space="preserve">файле на данный вагон будет признак </w:t>
      </w:r>
    </w:p>
    <w:p w14:paraId="590FFF8D" w14:textId="77777777" w:rsidR="00B6085D" w:rsidRPr="00B6085D" w:rsidRDefault="00B6085D" w:rsidP="00B6085D">
      <w:pPr>
        <w:ind w:firstLine="708"/>
        <w:rPr>
          <w:lang w:val="ru-RU"/>
        </w:rPr>
      </w:pPr>
    </w:p>
    <w:tbl>
      <w:tblPr>
        <w:tblW w:w="9880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5820"/>
      </w:tblGrid>
      <w:tr w:rsidR="00B6085D" w:rsidRPr="00B13914" w14:paraId="4B93B05F" w14:textId="77777777" w:rsidTr="00B6085D">
        <w:trPr>
          <w:trHeight w:val="300"/>
        </w:trPr>
        <w:tc>
          <w:tcPr>
            <w:tcW w:w="4060" w:type="dxa"/>
            <w:shd w:val="clear" w:color="auto" w:fill="auto"/>
            <w:vAlign w:val="center"/>
            <w:hideMark/>
          </w:tcPr>
          <w:p w14:paraId="55CBB776" w14:textId="77777777" w:rsidR="00B6085D" w:rsidRPr="009C68E1" w:rsidRDefault="00B6085D" w:rsidP="000C1C83">
            <w:pPr>
              <w:rPr>
                <w:rFonts w:ascii="Times New Roman" w:hAnsi="Times New Roman"/>
                <w:color w:val="000000"/>
                <w:lang w:val="ru-RU" w:eastAsia="ru-RU"/>
              </w:rPr>
            </w:pPr>
            <w:r w:rsidRPr="009C68E1">
              <w:rPr>
                <w:rFonts w:ascii="Times New Roman" w:hAnsi="Times New Roman"/>
                <w:color w:val="000000"/>
                <w:lang w:val="ru-RU" w:eastAsia="ru-RU"/>
              </w:rPr>
              <w:t>is_removed</w:t>
            </w:r>
          </w:p>
        </w:tc>
        <w:tc>
          <w:tcPr>
            <w:tcW w:w="5820" w:type="dxa"/>
            <w:shd w:val="clear" w:color="auto" w:fill="auto"/>
            <w:vAlign w:val="center"/>
            <w:hideMark/>
          </w:tcPr>
          <w:p w14:paraId="034A11A6" w14:textId="77777777" w:rsidR="00B6085D" w:rsidRPr="009C68E1" w:rsidRDefault="00B6085D" w:rsidP="000C1C83">
            <w:pPr>
              <w:rPr>
                <w:rFonts w:ascii="Times New Roman" w:hAnsi="Times New Roman"/>
                <w:color w:val="000000"/>
                <w:lang w:val="ru-RU" w:eastAsia="ru-RU"/>
              </w:rPr>
            </w:pPr>
            <w:r w:rsidRPr="009C68E1">
              <w:rPr>
                <w:rFonts w:ascii="Times New Roman" w:hAnsi="Times New Roman"/>
                <w:color w:val="000000"/>
                <w:lang w:val="ru-RU" w:eastAsia="ru-RU"/>
              </w:rPr>
              <w:t>Ознака викреслення вагона з перевізного документа при відчепленні</w:t>
            </w:r>
          </w:p>
        </w:tc>
      </w:tr>
    </w:tbl>
    <w:p w14:paraId="7BE206A6" w14:textId="77777777" w:rsidR="00113396" w:rsidRDefault="00113396" w:rsidP="00982833">
      <w:pPr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292612DB" w14:textId="77777777" w:rsidR="00B6085D" w:rsidRDefault="00B6085D" w:rsidP="00B6085D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  <w:r w:rsidRPr="00B6085D">
        <w:rPr>
          <w:rFonts w:ascii="Cambria" w:hAnsi="Cambria" w:cs="Cambria"/>
          <w:sz w:val="26"/>
          <w:szCs w:val="26"/>
          <w:lang w:val="ru-RU"/>
        </w:rPr>
        <w:t>Таблица 6 Отцепки по акту.</w:t>
      </w:r>
    </w:p>
    <w:p w14:paraId="34AE1B79" w14:textId="77777777" w:rsidR="00EF44BF" w:rsidRDefault="00EF44BF" w:rsidP="00B6085D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a"/>
        <w:tblW w:w="10683" w:type="dxa"/>
        <w:tblInd w:w="-714" w:type="dxa"/>
        <w:tblLook w:val="04A0" w:firstRow="1" w:lastRow="0" w:firstColumn="1" w:lastColumn="0" w:noHBand="0" w:noVBand="1"/>
      </w:tblPr>
      <w:tblGrid>
        <w:gridCol w:w="639"/>
        <w:gridCol w:w="1014"/>
        <w:gridCol w:w="1248"/>
        <w:gridCol w:w="1341"/>
        <w:gridCol w:w="1248"/>
        <w:gridCol w:w="744"/>
        <w:gridCol w:w="774"/>
        <w:gridCol w:w="1215"/>
        <w:gridCol w:w="1199"/>
        <w:gridCol w:w="1261"/>
      </w:tblGrid>
      <w:tr w:rsidR="00EF44BF" w14:paraId="19F7A9CB" w14:textId="77777777" w:rsidTr="004C0D31">
        <w:tc>
          <w:tcPr>
            <w:tcW w:w="10683" w:type="dxa"/>
            <w:gridSpan w:val="10"/>
            <w:shd w:val="clear" w:color="auto" w:fill="808080" w:themeFill="background1" w:themeFillShade="80"/>
          </w:tcPr>
          <w:p w14:paraId="1660C87A" w14:textId="77777777" w:rsidR="00EF44BF" w:rsidRDefault="004C0D31" w:rsidP="004C0D31">
            <w:pPr>
              <w:tabs>
                <w:tab w:val="left" w:pos="4425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  <w:r>
              <w:rPr>
                <w:rFonts w:ascii="Cambria" w:hAnsi="Cambria" w:cs="Cambria"/>
                <w:sz w:val="26"/>
                <w:szCs w:val="26"/>
                <w:lang w:val="ru-RU"/>
              </w:rPr>
              <w:tab/>
            </w:r>
            <w:r w:rsidRPr="004C0D31">
              <w:rPr>
                <w:rFonts w:ascii="Cambria" w:hAnsi="Cambria" w:cs="Cambria"/>
                <w:color w:val="FFFFFF" w:themeColor="background1"/>
                <w:sz w:val="26"/>
                <w:szCs w:val="26"/>
                <w:lang w:val="ru-RU"/>
              </w:rPr>
              <w:t>Отцепки по акту</w:t>
            </w:r>
          </w:p>
        </w:tc>
      </w:tr>
      <w:tr w:rsidR="00EF44BF" w14:paraId="468F96FA" w14:textId="77777777" w:rsidTr="00EF44BF">
        <w:tc>
          <w:tcPr>
            <w:tcW w:w="639" w:type="dxa"/>
          </w:tcPr>
          <w:p w14:paraId="4D39906F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№ п/п</w:t>
            </w:r>
          </w:p>
        </w:tc>
        <w:tc>
          <w:tcPr>
            <w:tcW w:w="1014" w:type="dxa"/>
          </w:tcPr>
          <w:p w14:paraId="3466DB4D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№ вагона</w:t>
            </w:r>
          </w:p>
        </w:tc>
        <w:tc>
          <w:tcPr>
            <w:tcW w:w="1248" w:type="dxa"/>
          </w:tcPr>
          <w:p w14:paraId="68F7DECE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№ досылки</w:t>
            </w:r>
          </w:p>
        </w:tc>
        <w:tc>
          <w:tcPr>
            <w:tcW w:w="1341" w:type="dxa"/>
          </w:tcPr>
          <w:p w14:paraId="082B69C5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№ основной отправки</w:t>
            </w:r>
          </w:p>
        </w:tc>
        <w:tc>
          <w:tcPr>
            <w:tcW w:w="1248" w:type="dxa"/>
          </w:tcPr>
          <w:p w14:paraId="04855162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Дата досылки</w:t>
            </w:r>
          </w:p>
        </w:tc>
        <w:tc>
          <w:tcPr>
            <w:tcW w:w="744" w:type="dxa"/>
          </w:tcPr>
          <w:p w14:paraId="098FD387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№ акта</w:t>
            </w:r>
          </w:p>
        </w:tc>
        <w:tc>
          <w:tcPr>
            <w:tcW w:w="774" w:type="dxa"/>
          </w:tcPr>
          <w:p w14:paraId="6DB29AFC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Дата акта</w:t>
            </w:r>
          </w:p>
        </w:tc>
        <w:tc>
          <w:tcPr>
            <w:tcW w:w="1215" w:type="dxa"/>
          </w:tcPr>
          <w:p w14:paraId="77F0B78B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 xml:space="preserve">Станция </w:t>
            </w:r>
          </w:p>
        </w:tc>
        <w:tc>
          <w:tcPr>
            <w:tcW w:w="1199" w:type="dxa"/>
          </w:tcPr>
          <w:p w14:paraId="68BE5564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Код станции</w:t>
            </w:r>
          </w:p>
        </w:tc>
        <w:tc>
          <w:tcPr>
            <w:tcW w:w="1261" w:type="dxa"/>
          </w:tcPr>
          <w:p w14:paraId="68DECDF1" w14:textId="77777777" w:rsidR="00EF44BF" w:rsidRPr="004C0D31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lang w:val="ru-RU"/>
              </w:rPr>
            </w:pPr>
            <w:r w:rsidRPr="004C0D31">
              <w:rPr>
                <w:rFonts w:ascii="Cambria" w:hAnsi="Cambria" w:cs="Cambria"/>
                <w:lang w:val="ru-RU"/>
              </w:rPr>
              <w:t>Причина</w:t>
            </w:r>
          </w:p>
        </w:tc>
      </w:tr>
      <w:tr w:rsidR="00EF44BF" w14:paraId="2FCA9433" w14:textId="77777777" w:rsidTr="00EF44BF">
        <w:tc>
          <w:tcPr>
            <w:tcW w:w="639" w:type="dxa"/>
          </w:tcPr>
          <w:p w14:paraId="0D9FDB67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014" w:type="dxa"/>
          </w:tcPr>
          <w:p w14:paraId="48B0A515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248" w:type="dxa"/>
          </w:tcPr>
          <w:p w14:paraId="3BB9E5FB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341" w:type="dxa"/>
          </w:tcPr>
          <w:p w14:paraId="65B88F5F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248" w:type="dxa"/>
          </w:tcPr>
          <w:p w14:paraId="74610A66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744" w:type="dxa"/>
          </w:tcPr>
          <w:p w14:paraId="49D8D18E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774" w:type="dxa"/>
          </w:tcPr>
          <w:p w14:paraId="1DEC2102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215" w:type="dxa"/>
          </w:tcPr>
          <w:p w14:paraId="06BB1D33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199" w:type="dxa"/>
          </w:tcPr>
          <w:p w14:paraId="535BEE57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261" w:type="dxa"/>
          </w:tcPr>
          <w:p w14:paraId="08D35E05" w14:textId="77777777" w:rsidR="00EF44BF" w:rsidRDefault="00EF44BF" w:rsidP="00B6085D">
            <w:pPr>
              <w:tabs>
                <w:tab w:val="left" w:pos="1980"/>
              </w:tabs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</w:tr>
    </w:tbl>
    <w:p w14:paraId="09A42CB7" w14:textId="77777777" w:rsidR="00EF44BF" w:rsidRDefault="00EF44BF" w:rsidP="00B6085D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</w:p>
    <w:p w14:paraId="7A542731" w14:textId="77777777" w:rsidR="00EF44BF" w:rsidRPr="00B6085D" w:rsidRDefault="00EF44BF" w:rsidP="00B6085D">
      <w:pPr>
        <w:tabs>
          <w:tab w:val="left" w:pos="1980"/>
        </w:tabs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4"/>
        <w:gridCol w:w="1529"/>
        <w:gridCol w:w="1943"/>
        <w:gridCol w:w="1514"/>
        <w:gridCol w:w="1667"/>
        <w:gridCol w:w="1535"/>
      </w:tblGrid>
      <w:tr w:rsidR="00B6085D" w14:paraId="0A2665FA" w14:textId="77777777" w:rsidTr="00DC3D9F">
        <w:tc>
          <w:tcPr>
            <w:tcW w:w="1554" w:type="dxa"/>
          </w:tcPr>
          <w:p w14:paraId="09708448" w14:textId="77777777" w:rsidR="00B6085D" w:rsidRPr="00034D99" w:rsidRDefault="00B6085D" w:rsidP="00B6085D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1529" w:type="dxa"/>
          </w:tcPr>
          <w:p w14:paraId="3C8F6CD6" w14:textId="77777777" w:rsidR="00B6085D" w:rsidRDefault="00B6085D" w:rsidP="00B6085D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545" w:type="dxa"/>
          </w:tcPr>
          <w:p w14:paraId="654F2DCC" w14:textId="77777777" w:rsidR="00B6085D" w:rsidRDefault="00B6085D" w:rsidP="00B6085D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514" w:type="dxa"/>
          </w:tcPr>
          <w:p w14:paraId="299CE612" w14:textId="77777777" w:rsidR="00B6085D" w:rsidRPr="00034D99" w:rsidRDefault="00B6085D" w:rsidP="00B6085D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67" w:type="dxa"/>
          </w:tcPr>
          <w:p w14:paraId="0332F6CB" w14:textId="77777777" w:rsidR="00B6085D" w:rsidRDefault="00B6085D" w:rsidP="00B6085D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35" w:type="dxa"/>
          </w:tcPr>
          <w:p w14:paraId="55326A57" w14:textId="77777777" w:rsidR="00B6085D" w:rsidRDefault="00B6085D" w:rsidP="00B6085D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4C0D31" w14:paraId="3155AF02" w14:textId="77777777" w:rsidTr="00DC3D9F">
        <w:tc>
          <w:tcPr>
            <w:tcW w:w="1554" w:type="dxa"/>
          </w:tcPr>
          <w:p w14:paraId="7E22CE2E" w14:textId="77777777" w:rsidR="004C0D31" w:rsidRPr="00CD7C28" w:rsidRDefault="004C0D31" w:rsidP="004C0D31">
            <w:pPr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sort</w:t>
            </w:r>
          </w:p>
        </w:tc>
        <w:tc>
          <w:tcPr>
            <w:tcW w:w="1529" w:type="dxa"/>
          </w:tcPr>
          <w:p w14:paraId="184CBAEA" w14:textId="77777777" w:rsidR="004C0D31" w:rsidRPr="00CD7C28" w:rsidRDefault="004C0D31" w:rsidP="004C0D31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1545" w:type="dxa"/>
            <w:vAlign w:val="center"/>
          </w:tcPr>
          <w:p w14:paraId="52AB74C1" w14:textId="77777777" w:rsidR="004C0D31" w:rsidRPr="00CD7C28" w:rsidRDefault="004C0D31" w:rsidP="004C0D31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commentRangeStart w:id="14"/>
            <w:commentRangeStart w:id="15"/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Номер по порядку</w:t>
            </w:r>
            <w:commentRangeEnd w:id="14"/>
            <w:r w:rsidR="0033538C">
              <w:rPr>
                <w:rStyle w:val="af0"/>
                <w:rFonts w:asciiTheme="minorHAnsi" w:hAnsiTheme="minorHAnsi"/>
              </w:rPr>
              <w:commentReference w:id="14"/>
            </w:r>
            <w:commentRangeEnd w:id="15"/>
            <w:r w:rsidR="007F7F6A">
              <w:rPr>
                <w:rStyle w:val="af0"/>
                <w:rFonts w:asciiTheme="minorHAnsi" w:hAnsiTheme="minorHAnsi"/>
              </w:rPr>
              <w:commentReference w:id="15"/>
            </w:r>
          </w:p>
        </w:tc>
        <w:tc>
          <w:tcPr>
            <w:tcW w:w="1514" w:type="dxa"/>
            <w:vAlign w:val="center"/>
          </w:tcPr>
          <w:p w14:paraId="16AAF079" w14:textId="77777777" w:rsidR="004C0D31" w:rsidRPr="00CD7C28" w:rsidRDefault="004C0D31" w:rsidP="004C0D31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2)</w:t>
            </w:r>
          </w:p>
        </w:tc>
        <w:tc>
          <w:tcPr>
            <w:tcW w:w="1667" w:type="dxa"/>
          </w:tcPr>
          <w:p w14:paraId="36D81C10" w14:textId="77777777" w:rsidR="004C0D31" w:rsidRPr="00CD7C28" w:rsidRDefault="004C0D31" w:rsidP="004C0D31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Автоматически</w:t>
            </w:r>
          </w:p>
        </w:tc>
        <w:tc>
          <w:tcPr>
            <w:tcW w:w="1535" w:type="dxa"/>
          </w:tcPr>
          <w:p w14:paraId="1BB95DF1" w14:textId="77777777" w:rsidR="004C0D31" w:rsidRPr="00CD7C28" w:rsidRDefault="004C0D31" w:rsidP="004C0D31">
            <w:pPr>
              <w:jc w:val="center"/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</w:p>
        </w:tc>
      </w:tr>
      <w:tr w:rsidR="004C0D31" w14:paraId="0C231B74" w14:textId="77777777" w:rsidTr="00DC3D9F">
        <w:tc>
          <w:tcPr>
            <w:tcW w:w="1554" w:type="dxa"/>
          </w:tcPr>
          <w:p w14:paraId="3F27AC01" w14:textId="77777777" w:rsidR="004C0D31" w:rsidRPr="00CD7C28" w:rsidRDefault="00CD7C28" w:rsidP="004C0D31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agon_nom</w:t>
            </w:r>
          </w:p>
        </w:tc>
        <w:tc>
          <w:tcPr>
            <w:tcW w:w="1529" w:type="dxa"/>
          </w:tcPr>
          <w:p w14:paraId="6FFE78C1" w14:textId="77777777" w:rsidR="004C0D31" w:rsidRPr="00CD7C28" w:rsidRDefault="004C0D31" w:rsidP="004C0D31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вагона</w:t>
            </w:r>
          </w:p>
        </w:tc>
        <w:tc>
          <w:tcPr>
            <w:tcW w:w="1545" w:type="dxa"/>
          </w:tcPr>
          <w:p w14:paraId="106B6E84" w14:textId="77777777" w:rsidR="004C0D31" w:rsidRPr="00CD7C28" w:rsidRDefault="00CD7C28" w:rsidP="004C0D31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№ вагона</w:t>
            </w:r>
          </w:p>
        </w:tc>
        <w:tc>
          <w:tcPr>
            <w:tcW w:w="1514" w:type="dxa"/>
          </w:tcPr>
          <w:p w14:paraId="047B6EBC" w14:textId="77777777" w:rsidR="004C0D31" w:rsidRPr="00CD7C28" w:rsidRDefault="00CD7C28" w:rsidP="004C0D31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67" w:type="dxa"/>
          </w:tcPr>
          <w:p w14:paraId="0E53DF4B" w14:textId="77777777" w:rsidR="004C0D31" w:rsidRPr="00CD7C28" w:rsidRDefault="004C0D31" w:rsidP="004C0D31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42A9EE2D" w14:textId="77777777" w:rsidR="004C0D31" w:rsidRPr="00CD7C28" w:rsidRDefault="004C0D31" w:rsidP="004C0D31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1678B32B" w14:textId="77777777" w:rsidTr="000C1C83">
        <w:tc>
          <w:tcPr>
            <w:tcW w:w="1554" w:type="dxa"/>
          </w:tcPr>
          <w:p w14:paraId="39E0E238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dved</w:t>
            </w:r>
          </w:p>
        </w:tc>
        <w:tc>
          <w:tcPr>
            <w:tcW w:w="1529" w:type="dxa"/>
          </w:tcPr>
          <w:p w14:paraId="03535736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досылки</w:t>
            </w:r>
          </w:p>
        </w:tc>
        <w:tc>
          <w:tcPr>
            <w:tcW w:w="1545" w:type="dxa"/>
          </w:tcPr>
          <w:p w14:paraId="2F45766E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№ досылки</w:t>
            </w:r>
          </w:p>
        </w:tc>
        <w:tc>
          <w:tcPr>
            <w:tcW w:w="1514" w:type="dxa"/>
            <w:vAlign w:val="center"/>
          </w:tcPr>
          <w:p w14:paraId="16DD1C34" w14:textId="77777777" w:rsidR="00DC3D9F" w:rsidRPr="00E77082" w:rsidRDefault="00DC3D9F" w:rsidP="00DC3D9F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67" w:type="dxa"/>
          </w:tcPr>
          <w:p w14:paraId="3B8FB0E3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1281BE92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46ABB1CE" w14:textId="77777777" w:rsidTr="000C1C83">
        <w:tc>
          <w:tcPr>
            <w:tcW w:w="1554" w:type="dxa"/>
          </w:tcPr>
          <w:p w14:paraId="2F7E4114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doc</w:t>
            </w:r>
          </w:p>
        </w:tc>
        <w:tc>
          <w:tcPr>
            <w:tcW w:w="1529" w:type="dxa"/>
          </w:tcPr>
          <w:p w14:paraId="1993688C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основной отправки</w:t>
            </w:r>
          </w:p>
        </w:tc>
        <w:tc>
          <w:tcPr>
            <w:tcW w:w="1545" w:type="dxa"/>
          </w:tcPr>
          <w:p w14:paraId="471E72E3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№ основной отправки</w:t>
            </w:r>
          </w:p>
        </w:tc>
        <w:tc>
          <w:tcPr>
            <w:tcW w:w="1514" w:type="dxa"/>
            <w:vAlign w:val="center"/>
          </w:tcPr>
          <w:p w14:paraId="762A58DC" w14:textId="77777777" w:rsidR="00DC3D9F" w:rsidRPr="00E77082" w:rsidRDefault="00DC3D9F" w:rsidP="00DC3D9F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67" w:type="dxa"/>
          </w:tcPr>
          <w:p w14:paraId="519FED6D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7F645206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0CC7394C" w14:textId="77777777" w:rsidTr="00DC3D9F">
        <w:tc>
          <w:tcPr>
            <w:tcW w:w="1554" w:type="dxa"/>
          </w:tcPr>
          <w:p w14:paraId="43D10EF7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date_dved</w:t>
            </w:r>
          </w:p>
        </w:tc>
        <w:tc>
          <w:tcPr>
            <w:tcW w:w="1529" w:type="dxa"/>
          </w:tcPr>
          <w:p w14:paraId="4637FF7C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Дата досылки</w:t>
            </w:r>
          </w:p>
        </w:tc>
        <w:tc>
          <w:tcPr>
            <w:tcW w:w="1545" w:type="dxa"/>
          </w:tcPr>
          <w:p w14:paraId="6D510525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Дата составления досылочной ведомости</w:t>
            </w:r>
          </w:p>
        </w:tc>
        <w:tc>
          <w:tcPr>
            <w:tcW w:w="1514" w:type="dxa"/>
          </w:tcPr>
          <w:p w14:paraId="583F591F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77082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67" w:type="dxa"/>
          </w:tcPr>
          <w:p w14:paraId="114ADDB2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0027AA91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7744A721" w14:textId="77777777" w:rsidTr="00DC3D9F">
        <w:tc>
          <w:tcPr>
            <w:tcW w:w="1554" w:type="dxa"/>
          </w:tcPr>
          <w:p w14:paraId="51EDCA10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akt</w:t>
            </w:r>
          </w:p>
        </w:tc>
        <w:tc>
          <w:tcPr>
            <w:tcW w:w="1529" w:type="dxa"/>
          </w:tcPr>
          <w:p w14:paraId="2A6DAB89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акта</w:t>
            </w:r>
          </w:p>
        </w:tc>
        <w:tc>
          <w:tcPr>
            <w:tcW w:w="1545" w:type="dxa"/>
          </w:tcPr>
          <w:p w14:paraId="4C5A6842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Номер акта</w:t>
            </w:r>
          </w:p>
        </w:tc>
        <w:tc>
          <w:tcPr>
            <w:tcW w:w="1514" w:type="dxa"/>
          </w:tcPr>
          <w:p w14:paraId="435E7C60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9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67" w:type="dxa"/>
          </w:tcPr>
          <w:p w14:paraId="1AD644E5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291DCCC0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0FA604B2" w14:textId="77777777" w:rsidTr="00DC3D9F">
        <w:tc>
          <w:tcPr>
            <w:tcW w:w="1554" w:type="dxa"/>
          </w:tcPr>
          <w:p w14:paraId="1FCCA4D6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date_akt</w:t>
            </w:r>
          </w:p>
        </w:tc>
        <w:tc>
          <w:tcPr>
            <w:tcW w:w="1529" w:type="dxa"/>
          </w:tcPr>
          <w:p w14:paraId="08DC655C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Дата акта</w:t>
            </w:r>
          </w:p>
        </w:tc>
        <w:tc>
          <w:tcPr>
            <w:tcW w:w="1545" w:type="dxa"/>
          </w:tcPr>
          <w:p w14:paraId="0A293612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Дата составления акта</w:t>
            </w:r>
          </w:p>
        </w:tc>
        <w:tc>
          <w:tcPr>
            <w:tcW w:w="1514" w:type="dxa"/>
          </w:tcPr>
          <w:p w14:paraId="6A0BF421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77082">
              <w:rPr>
                <w:rFonts w:cs="Calibri"/>
                <w:sz w:val="20"/>
                <w:szCs w:val="20"/>
              </w:rPr>
              <w:t>DATE</w:t>
            </w:r>
          </w:p>
        </w:tc>
        <w:tc>
          <w:tcPr>
            <w:tcW w:w="1667" w:type="dxa"/>
          </w:tcPr>
          <w:p w14:paraId="67A17A8A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38E6F732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187CB5EA" w14:textId="77777777" w:rsidTr="000C1C83">
        <w:tc>
          <w:tcPr>
            <w:tcW w:w="1554" w:type="dxa"/>
          </w:tcPr>
          <w:p w14:paraId="6F0ED7BC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stn_name_akt</w:t>
            </w:r>
          </w:p>
        </w:tc>
        <w:tc>
          <w:tcPr>
            <w:tcW w:w="1529" w:type="dxa"/>
          </w:tcPr>
          <w:p w14:paraId="2777348B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Станция</w:t>
            </w:r>
          </w:p>
        </w:tc>
        <w:tc>
          <w:tcPr>
            <w:tcW w:w="1545" w:type="dxa"/>
          </w:tcPr>
          <w:p w14:paraId="23278C0B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Станция </w:t>
            </w:r>
          </w:p>
        </w:tc>
        <w:tc>
          <w:tcPr>
            <w:tcW w:w="1514" w:type="dxa"/>
            <w:vAlign w:val="center"/>
          </w:tcPr>
          <w:p w14:paraId="3F3449C7" w14:textId="77777777" w:rsidR="00DC3D9F" w:rsidRPr="00E77082" w:rsidRDefault="00DC3D9F" w:rsidP="00DC3D9F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67" w:type="dxa"/>
          </w:tcPr>
          <w:p w14:paraId="53FF3195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001DF640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316DFE7E" w14:textId="77777777" w:rsidTr="000C1C83">
        <w:tc>
          <w:tcPr>
            <w:tcW w:w="1554" w:type="dxa"/>
          </w:tcPr>
          <w:p w14:paraId="035BA27C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esr_akt</w:t>
            </w:r>
          </w:p>
        </w:tc>
        <w:tc>
          <w:tcPr>
            <w:tcW w:w="1529" w:type="dxa"/>
          </w:tcPr>
          <w:p w14:paraId="6D753409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Код станции</w:t>
            </w:r>
          </w:p>
        </w:tc>
        <w:tc>
          <w:tcPr>
            <w:tcW w:w="1545" w:type="dxa"/>
          </w:tcPr>
          <w:p w14:paraId="445A2A1F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од станции</w:t>
            </w:r>
          </w:p>
        </w:tc>
        <w:tc>
          <w:tcPr>
            <w:tcW w:w="1514" w:type="dxa"/>
            <w:vAlign w:val="center"/>
          </w:tcPr>
          <w:p w14:paraId="520EC60C" w14:textId="77777777" w:rsidR="00DC3D9F" w:rsidRPr="00E77082" w:rsidRDefault="00DC3D9F" w:rsidP="00DC3D9F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6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67" w:type="dxa"/>
          </w:tcPr>
          <w:p w14:paraId="1BD08B96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2A87A913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  <w:tr w:rsidR="00DC3D9F" w14:paraId="3B35F2B0" w14:textId="77777777" w:rsidTr="00DC3D9F">
        <w:tc>
          <w:tcPr>
            <w:tcW w:w="1554" w:type="dxa"/>
          </w:tcPr>
          <w:p w14:paraId="63C8F147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990000"/>
                <w:sz w:val="22"/>
                <w:szCs w:val="22"/>
              </w:rPr>
              <w:t>prichina_akt</w:t>
            </w:r>
          </w:p>
        </w:tc>
        <w:tc>
          <w:tcPr>
            <w:tcW w:w="1529" w:type="dxa"/>
          </w:tcPr>
          <w:p w14:paraId="2EDD11E7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Причина</w:t>
            </w:r>
          </w:p>
        </w:tc>
        <w:tc>
          <w:tcPr>
            <w:tcW w:w="1545" w:type="dxa"/>
          </w:tcPr>
          <w:p w14:paraId="72048DFA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Причина отцепки вагона</w:t>
            </w:r>
          </w:p>
        </w:tc>
        <w:tc>
          <w:tcPr>
            <w:tcW w:w="1514" w:type="dxa"/>
          </w:tcPr>
          <w:p w14:paraId="33C79F77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nvarchar (70)</w:t>
            </w:r>
          </w:p>
        </w:tc>
        <w:tc>
          <w:tcPr>
            <w:tcW w:w="1667" w:type="dxa"/>
          </w:tcPr>
          <w:p w14:paraId="0C3D6496" w14:textId="77777777" w:rsidR="00DC3D9F" w:rsidRPr="00CD7C28" w:rsidRDefault="00DC3D9F" w:rsidP="00DC3D9F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35" w:type="dxa"/>
          </w:tcPr>
          <w:p w14:paraId="2A48857E" w14:textId="77777777" w:rsidR="00DC3D9F" w:rsidRPr="00CD7C28" w:rsidRDefault="00DC3D9F" w:rsidP="00DC3D9F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XML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 xml:space="preserve">-файл </w:t>
            </w:r>
          </w:p>
        </w:tc>
      </w:tr>
    </w:tbl>
    <w:p w14:paraId="1FAC2175" w14:textId="77777777" w:rsidR="00B6085D" w:rsidRDefault="00B6085D" w:rsidP="00982833">
      <w:pPr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298C3EFA" w14:textId="77777777" w:rsidR="00982833" w:rsidRDefault="00982833" w:rsidP="00982833">
      <w:pPr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982833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 w:rsidR="0037399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Pr="00982833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</w:t>
      </w:r>
      <w:r w:rsidR="000E5DC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2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  <w:r w:rsidRPr="004C49F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иск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 номеру вагона</w:t>
      </w:r>
    </w:p>
    <w:p w14:paraId="0458BC83" w14:textId="77777777" w:rsidR="006625EF" w:rsidRDefault="006625EF" w:rsidP="00982833">
      <w:pPr>
        <w:ind w:firstLine="708"/>
        <w:jc w:val="center"/>
        <w:rPr>
          <w:rFonts w:ascii="Cambria" w:hAnsi="Cambria" w:cs="Cambria"/>
          <w:sz w:val="26"/>
          <w:szCs w:val="26"/>
          <w:lang w:val="ru-RU"/>
        </w:rPr>
      </w:pPr>
    </w:p>
    <w:p w14:paraId="5B44B033" w14:textId="77777777" w:rsidR="006625EF" w:rsidRPr="00CD7C28" w:rsidRDefault="006625EF" w:rsidP="00CD7C28">
      <w:pPr>
        <w:spacing w:line="360" w:lineRule="auto"/>
        <w:rPr>
          <w:rFonts w:ascii="Times New Roman" w:hAnsi="Times New Roman"/>
          <w:lang w:val="ru-RU"/>
        </w:rPr>
      </w:pPr>
      <w:r w:rsidRPr="00CD7C28">
        <w:rPr>
          <w:rFonts w:ascii="Times New Roman" w:hAnsi="Times New Roman"/>
          <w:lang w:val="ru-RU"/>
        </w:rPr>
        <w:t>В программе можно осуществлять поиск вагонов из перевозочных документов по прибытию</w:t>
      </w:r>
    </w:p>
    <w:p w14:paraId="752880B9" w14:textId="77777777" w:rsidR="0006426F" w:rsidRPr="00CD7C28" w:rsidRDefault="0006426F" w:rsidP="00CD7C28">
      <w:pPr>
        <w:pStyle w:val="a9"/>
        <w:spacing w:line="360" w:lineRule="auto"/>
        <w:ind w:firstLine="0"/>
        <w:rPr>
          <w:rFonts w:ascii="Times New Roman" w:hAnsi="Times New Roman"/>
          <w:sz w:val="24"/>
          <w:szCs w:val="24"/>
        </w:rPr>
      </w:pPr>
      <w:r w:rsidRPr="00CD7C28">
        <w:rPr>
          <w:rFonts w:ascii="Times New Roman" w:hAnsi="Times New Roman"/>
          <w:sz w:val="24"/>
          <w:szCs w:val="24"/>
        </w:rPr>
        <w:t xml:space="preserve">Нажатием кнопки </w:t>
      </w:r>
      <w:r w:rsidRPr="00CD7C28">
        <w:rPr>
          <w:rFonts w:ascii="Times New Roman" w:hAnsi="Times New Roman"/>
          <w:b/>
          <w:sz w:val="24"/>
          <w:szCs w:val="24"/>
        </w:rPr>
        <w:t>«Вагон»</w:t>
      </w:r>
      <w:r w:rsidRPr="00CD7C28">
        <w:rPr>
          <w:rFonts w:ascii="Times New Roman" w:hAnsi="Times New Roman"/>
          <w:sz w:val="24"/>
          <w:szCs w:val="24"/>
        </w:rPr>
        <w:t xml:space="preserve"> или клавиши </w:t>
      </w:r>
      <w:r w:rsidRPr="00CD7C28">
        <w:rPr>
          <w:rFonts w:ascii="Times New Roman" w:hAnsi="Times New Roman"/>
          <w:b/>
          <w:sz w:val="24"/>
          <w:szCs w:val="24"/>
        </w:rPr>
        <w:t>«</w:t>
      </w:r>
      <w:r w:rsidRPr="00CD7C28">
        <w:rPr>
          <w:rFonts w:ascii="Times New Roman" w:hAnsi="Times New Roman"/>
          <w:b/>
          <w:sz w:val="24"/>
          <w:szCs w:val="24"/>
          <w:lang w:val="en-US"/>
        </w:rPr>
        <w:t>F</w:t>
      </w:r>
      <w:proofErr w:type="gramStart"/>
      <w:r w:rsidRPr="00CD7C28">
        <w:rPr>
          <w:rFonts w:ascii="Times New Roman" w:hAnsi="Times New Roman"/>
          <w:b/>
          <w:sz w:val="24"/>
          <w:szCs w:val="24"/>
        </w:rPr>
        <w:t>7»</w:t>
      </w:r>
      <w:r w:rsidRPr="00CD7C28">
        <w:rPr>
          <w:rFonts w:ascii="Times New Roman" w:hAnsi="Times New Roman"/>
          <w:sz w:val="24"/>
          <w:szCs w:val="24"/>
        </w:rPr>
        <w:t xml:space="preserve">  вызываем</w:t>
      </w:r>
      <w:proofErr w:type="gramEnd"/>
      <w:r w:rsidRPr="00CD7C28">
        <w:rPr>
          <w:rFonts w:ascii="Times New Roman" w:hAnsi="Times New Roman"/>
          <w:sz w:val="24"/>
          <w:szCs w:val="24"/>
        </w:rPr>
        <w:t xml:space="preserve">  окно поиска вагона. </w:t>
      </w:r>
      <w:r w:rsidR="00CD7C28">
        <w:rPr>
          <w:rFonts w:ascii="Times New Roman" w:hAnsi="Times New Roman"/>
          <w:sz w:val="24"/>
          <w:szCs w:val="24"/>
        </w:rPr>
        <w:t xml:space="preserve"> </w:t>
      </w:r>
      <w:r w:rsidRPr="00CD7C28">
        <w:rPr>
          <w:rFonts w:ascii="Times New Roman" w:hAnsi="Times New Roman"/>
          <w:sz w:val="24"/>
          <w:szCs w:val="24"/>
        </w:rPr>
        <w:t>(Рис. 7)</w:t>
      </w:r>
    </w:p>
    <w:p w14:paraId="2DDF1E23" w14:textId="77777777" w:rsidR="0006426F" w:rsidRPr="00CD7C28" w:rsidRDefault="0006426F" w:rsidP="00CD7C28">
      <w:pPr>
        <w:pStyle w:val="a9"/>
        <w:spacing w:line="360" w:lineRule="auto"/>
        <w:ind w:firstLine="0"/>
        <w:rPr>
          <w:rFonts w:ascii="Times New Roman" w:hAnsi="Times New Roman"/>
          <w:sz w:val="24"/>
          <w:szCs w:val="24"/>
        </w:rPr>
      </w:pPr>
      <w:r w:rsidRPr="00CD7C28">
        <w:rPr>
          <w:rFonts w:ascii="Times New Roman" w:hAnsi="Times New Roman"/>
          <w:sz w:val="24"/>
          <w:szCs w:val="24"/>
        </w:rPr>
        <w:t xml:space="preserve">В поле </w:t>
      </w:r>
      <w:proofErr w:type="gramStart"/>
      <w:r w:rsidRPr="00CD7C28">
        <w:rPr>
          <w:rFonts w:ascii="Times New Roman" w:hAnsi="Times New Roman"/>
          <w:sz w:val="24"/>
          <w:szCs w:val="24"/>
        </w:rPr>
        <w:t>предусмотреть  функцию</w:t>
      </w:r>
      <w:proofErr w:type="gramEnd"/>
      <w:r w:rsidRPr="00CD7C28">
        <w:rPr>
          <w:rFonts w:ascii="Times New Roman" w:hAnsi="Times New Roman"/>
          <w:sz w:val="24"/>
          <w:szCs w:val="24"/>
        </w:rPr>
        <w:t xml:space="preserve"> автоматической проверки контрольной суммы № вагона.</w:t>
      </w:r>
    </w:p>
    <w:p w14:paraId="6393F1F7" w14:textId="77777777" w:rsidR="0006426F" w:rsidRPr="00CD7C28" w:rsidRDefault="0006426F" w:rsidP="00CD7C28">
      <w:pPr>
        <w:pStyle w:val="a9"/>
        <w:spacing w:line="360" w:lineRule="auto"/>
        <w:rPr>
          <w:rFonts w:ascii="Times New Roman" w:hAnsi="Times New Roman"/>
          <w:sz w:val="24"/>
          <w:szCs w:val="24"/>
        </w:rPr>
      </w:pPr>
      <w:r w:rsidRPr="00CD7C28">
        <w:rPr>
          <w:rFonts w:ascii="Times New Roman" w:hAnsi="Times New Roman"/>
          <w:sz w:val="24"/>
          <w:szCs w:val="24"/>
        </w:rPr>
        <w:t xml:space="preserve">Если за промежуток времени, указанный в опциях программы, встречается несколько отправок, то следует выбрать одну из них и нажать кнопку </w:t>
      </w:r>
      <w:r w:rsidRPr="00CD7C28">
        <w:rPr>
          <w:rFonts w:ascii="Times New Roman" w:hAnsi="Times New Roman"/>
          <w:b/>
          <w:sz w:val="24"/>
          <w:szCs w:val="24"/>
        </w:rPr>
        <w:t>«Выбрать»</w:t>
      </w:r>
      <w:r w:rsidRPr="00CD7C28">
        <w:rPr>
          <w:rFonts w:ascii="Times New Roman" w:hAnsi="Times New Roman"/>
          <w:sz w:val="24"/>
          <w:szCs w:val="24"/>
        </w:rPr>
        <w:t xml:space="preserve">, или клавишу </w:t>
      </w:r>
      <w:r w:rsidRPr="00CD7C28">
        <w:rPr>
          <w:rFonts w:ascii="Times New Roman" w:hAnsi="Times New Roman"/>
          <w:b/>
          <w:sz w:val="24"/>
          <w:szCs w:val="24"/>
        </w:rPr>
        <w:t>«</w:t>
      </w:r>
      <w:r w:rsidRPr="00CD7C28">
        <w:rPr>
          <w:rFonts w:ascii="Times New Roman" w:hAnsi="Times New Roman"/>
          <w:b/>
          <w:sz w:val="24"/>
          <w:szCs w:val="24"/>
          <w:lang w:val="en-US"/>
        </w:rPr>
        <w:t>Enter</w:t>
      </w:r>
      <w:r w:rsidRPr="00CD7C28">
        <w:rPr>
          <w:rFonts w:ascii="Times New Roman" w:hAnsi="Times New Roman"/>
          <w:b/>
          <w:sz w:val="24"/>
          <w:szCs w:val="24"/>
        </w:rPr>
        <w:t xml:space="preserve">». </w:t>
      </w:r>
      <w:r w:rsidRPr="00CD7C28">
        <w:rPr>
          <w:rFonts w:ascii="Times New Roman" w:hAnsi="Times New Roman"/>
          <w:sz w:val="24"/>
          <w:szCs w:val="24"/>
        </w:rPr>
        <w:t>(Рис. 8)</w:t>
      </w:r>
      <w:r w:rsidR="00D73D49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15</w:t>
      </w:r>
    </w:p>
    <w:p w14:paraId="3DB674FC" w14:textId="77777777" w:rsidR="0006426F" w:rsidRPr="00CD7C28" w:rsidRDefault="0006426F" w:rsidP="00CD7C28">
      <w:pPr>
        <w:spacing w:line="360" w:lineRule="auto"/>
        <w:rPr>
          <w:rFonts w:ascii="Times New Roman" w:hAnsi="Times New Roman"/>
          <w:lang w:val="ru-RU"/>
        </w:rPr>
      </w:pPr>
    </w:p>
    <w:p w14:paraId="1BB2C2BD" w14:textId="77777777" w:rsidR="0006426F" w:rsidRDefault="004B0556" w:rsidP="0006426F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lastRenderedPageBreak/>
        <w:drawing>
          <wp:inline distT="0" distB="0" distL="0" distR="0" wp14:anchorId="44ECBADB" wp14:editId="48C94BB5">
            <wp:extent cx="5734050" cy="12477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5824F" w14:textId="77777777" w:rsidR="0006426F" w:rsidRDefault="0006426F" w:rsidP="0006426F">
      <w:pPr>
        <w:rPr>
          <w:rFonts w:ascii="Cambria" w:hAnsi="Cambria" w:cs="Cambria"/>
          <w:sz w:val="26"/>
          <w:szCs w:val="26"/>
          <w:lang w:val="ru-RU"/>
        </w:rPr>
      </w:pPr>
    </w:p>
    <w:p w14:paraId="06C4ECA4" w14:textId="77777777" w:rsidR="00283F41" w:rsidRDefault="000C1C83" w:rsidP="0006426F">
      <w:pPr>
        <w:rPr>
          <w:rFonts w:ascii="Cambria" w:hAnsi="Cambria" w:cs="Cambria"/>
          <w:sz w:val="26"/>
          <w:szCs w:val="26"/>
          <w:lang w:val="ru-RU"/>
        </w:rPr>
      </w:pPr>
      <w:r>
        <w:object w:dxaOrig="8773" w:dyaOrig="5098" w14:anchorId="6D6A4B06">
          <v:shape id="_x0000_i1031" type="#_x0000_t75" style="width:6in;height:250.5pt" o:ole="">
            <v:imagedata r:id="rId35" o:title=""/>
          </v:shape>
          <o:OLEObject Type="Embed" ProgID="Visio.Drawing.11" ShapeID="_x0000_i1031" DrawAspect="Content" ObjectID="_1640585906" r:id="rId36"/>
        </w:object>
      </w:r>
    </w:p>
    <w:p w14:paraId="4BB6FE2F" w14:textId="77777777" w:rsidR="00283F41" w:rsidRPr="00283F41" w:rsidRDefault="00283F41" w:rsidP="00283F41">
      <w:pPr>
        <w:ind w:firstLine="708"/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283F4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 w:rsidR="0037399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Pr="00283F4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</w:t>
      </w:r>
      <w:r w:rsidR="000E5DC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3</w:t>
      </w:r>
      <w:r w:rsidRPr="00283F4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Логический контроль при поиске</w:t>
      </w:r>
    </w:p>
    <w:p w14:paraId="46422A2A" w14:textId="77777777" w:rsidR="00283F41" w:rsidRDefault="00283F41" w:rsidP="00283F41">
      <w:pPr>
        <w:rPr>
          <w:rFonts w:ascii="Cambria" w:hAnsi="Cambria" w:cs="Cambria"/>
          <w:sz w:val="26"/>
          <w:szCs w:val="26"/>
          <w:lang w:val="ru-RU"/>
        </w:rPr>
      </w:pPr>
    </w:p>
    <w:p w14:paraId="735865F8" w14:textId="77777777" w:rsidR="00283F41" w:rsidRDefault="00283F41" w:rsidP="00283F41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Если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 xml:space="preserve">вагон </w:t>
      </w:r>
      <w:r w:rsidR="00373991">
        <w:rPr>
          <w:rFonts w:ascii="Cambria" w:hAnsi="Cambria" w:cs="Cambria"/>
          <w:sz w:val="26"/>
          <w:szCs w:val="26"/>
          <w:lang w:val="ru-RU"/>
        </w:rPr>
        <w:t>,</w:t>
      </w:r>
      <w:proofErr w:type="gramEnd"/>
      <w:r w:rsidR="00373991">
        <w:rPr>
          <w:rFonts w:ascii="Cambria" w:hAnsi="Cambria" w:cs="Cambria"/>
          <w:sz w:val="26"/>
          <w:szCs w:val="26"/>
          <w:lang w:val="ru-RU"/>
        </w:rPr>
        <w:t xml:space="preserve"> отправка </w:t>
      </w:r>
      <w:r>
        <w:rPr>
          <w:rFonts w:ascii="Cambria" w:hAnsi="Cambria" w:cs="Cambria"/>
          <w:sz w:val="26"/>
          <w:szCs w:val="26"/>
          <w:lang w:val="ru-RU"/>
        </w:rPr>
        <w:t>не найден</w:t>
      </w:r>
      <w:r w:rsidR="00373991">
        <w:rPr>
          <w:rFonts w:ascii="Cambria" w:hAnsi="Cambria" w:cs="Cambria"/>
          <w:sz w:val="26"/>
          <w:szCs w:val="26"/>
          <w:lang w:val="ru-RU"/>
        </w:rPr>
        <w:t>ы</w:t>
      </w:r>
      <w:r>
        <w:rPr>
          <w:rFonts w:ascii="Cambria" w:hAnsi="Cambria" w:cs="Cambria"/>
          <w:sz w:val="26"/>
          <w:szCs w:val="26"/>
          <w:lang w:val="ru-RU"/>
        </w:rPr>
        <w:t xml:space="preserve">, предусмотреть </w:t>
      </w:r>
      <w:r w:rsidR="00373991">
        <w:rPr>
          <w:rFonts w:ascii="Cambria" w:hAnsi="Cambria" w:cs="Cambria"/>
          <w:sz w:val="26"/>
          <w:szCs w:val="26"/>
          <w:lang w:val="ru-RU"/>
        </w:rPr>
        <w:t xml:space="preserve">сообщение 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14:paraId="214CDDB2" w14:textId="77777777" w:rsidR="00283F41" w:rsidRDefault="00373991" w:rsidP="00373991">
      <w:pPr>
        <w:ind w:firstLine="709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1CD1114" wp14:editId="5314F552">
            <wp:extent cx="4182550" cy="1047750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656" cy="105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1C038" w14:textId="77777777" w:rsidR="00373991" w:rsidRPr="00373991" w:rsidRDefault="00373991" w:rsidP="00373991">
      <w:pPr>
        <w:pStyle w:val="a9"/>
        <w:rPr>
          <w:rFonts w:ascii="Cambria" w:hAnsi="Cambria" w:cs="Cambria"/>
          <w:sz w:val="26"/>
          <w:szCs w:val="26"/>
          <w:lang w:eastAsia="fr-FR"/>
        </w:rPr>
      </w:pPr>
      <w:r w:rsidRPr="00373991">
        <w:rPr>
          <w:rFonts w:ascii="Cambria" w:hAnsi="Cambria" w:cs="Cambria"/>
          <w:sz w:val="26"/>
          <w:szCs w:val="26"/>
          <w:lang w:eastAsia="fr-FR"/>
        </w:rPr>
        <w:t>При выводе сообщения необходимо в настройках программы увеличить диапазон отображения данных по вагонам.</w:t>
      </w:r>
    </w:p>
    <w:p w14:paraId="1B97F3EC" w14:textId="77777777" w:rsidR="00283F41" w:rsidRDefault="00283F41" w:rsidP="00283F41">
      <w:pPr>
        <w:rPr>
          <w:rFonts w:ascii="Cambria" w:hAnsi="Cambria" w:cs="Cambria"/>
          <w:sz w:val="26"/>
          <w:szCs w:val="26"/>
          <w:lang w:val="ru-RU"/>
        </w:rPr>
      </w:pPr>
    </w:p>
    <w:p w14:paraId="2F755477" w14:textId="77777777" w:rsidR="00283F41" w:rsidRDefault="00373991" w:rsidP="00373991">
      <w:pPr>
        <w:ind w:firstLine="708"/>
        <w:jc w:val="center"/>
        <w:rPr>
          <w:rFonts w:ascii="Cambria" w:hAnsi="Cambria" w:cs="Cambria"/>
          <w:sz w:val="26"/>
          <w:szCs w:val="26"/>
          <w:lang w:val="ru-RU"/>
        </w:rPr>
      </w:pPr>
      <w:proofErr w:type="gramStart"/>
      <w:r w:rsidRPr="00283F4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6 </w:t>
      </w:r>
      <w:r w:rsidRPr="00283F4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Ф</w:t>
      </w:r>
      <w:r w:rsidRPr="0037399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рма</w:t>
      </w:r>
      <w:proofErr w:type="gramEnd"/>
      <w:r w:rsidRPr="0037399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ля «Информация по отправке»</w:t>
      </w:r>
      <w:r w:rsidRPr="00283F41">
        <w:rPr>
          <w:rFonts w:ascii="Cambria" w:hAnsi="Cambria" w:cs="Cambria"/>
          <w:sz w:val="26"/>
          <w:szCs w:val="26"/>
          <w:lang w:val="ru-RU"/>
        </w:rPr>
        <w:t xml:space="preserve"> </w:t>
      </w:r>
    </w:p>
    <w:p w14:paraId="433627C1" w14:textId="77777777" w:rsidR="00283F41" w:rsidRPr="00283F41" w:rsidRDefault="00373991" w:rsidP="00283F41">
      <w:pPr>
        <w:autoSpaceDE w:val="0"/>
        <w:autoSpaceDN w:val="0"/>
        <w:adjustRightInd w:val="0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</w:t>
      </w:r>
      <w:r w:rsidR="00283F41" w:rsidRPr="00283F41">
        <w:rPr>
          <w:rFonts w:ascii="Cambria" w:hAnsi="Cambria" w:cs="Cambria"/>
          <w:sz w:val="26"/>
          <w:szCs w:val="26"/>
          <w:lang w:val="ru-RU"/>
        </w:rPr>
        <w:t xml:space="preserve">При выборе </w:t>
      </w:r>
      <w:r w:rsidR="00C66DF1">
        <w:rPr>
          <w:rFonts w:ascii="Cambria" w:hAnsi="Cambria" w:cs="Cambria"/>
          <w:sz w:val="26"/>
          <w:szCs w:val="26"/>
          <w:lang w:val="ru-RU"/>
        </w:rPr>
        <w:t>отправки</w:t>
      </w:r>
      <w:r w:rsidR="00283F41" w:rsidRPr="00283F41">
        <w:rPr>
          <w:rFonts w:ascii="Cambria" w:hAnsi="Cambria" w:cs="Cambria"/>
          <w:sz w:val="26"/>
          <w:szCs w:val="26"/>
          <w:lang w:val="ru-RU"/>
        </w:rPr>
        <w:t xml:space="preserve"> заполняется форма поля «И</w:t>
      </w:r>
      <w:r w:rsidR="00283F41" w:rsidRPr="00C66DF1">
        <w:rPr>
          <w:rFonts w:ascii="Cambria" w:hAnsi="Cambria" w:cs="Cambria"/>
          <w:sz w:val="26"/>
          <w:szCs w:val="26"/>
          <w:lang w:val="ru-RU"/>
        </w:rPr>
        <w:t xml:space="preserve">нформация </w:t>
      </w:r>
      <w:r w:rsidR="00283F41" w:rsidRPr="00283F41">
        <w:rPr>
          <w:rFonts w:ascii="Cambria" w:hAnsi="Cambria" w:cs="Cambria"/>
          <w:sz w:val="26"/>
          <w:szCs w:val="26"/>
          <w:lang w:val="ru-RU"/>
        </w:rPr>
        <w:t>по отправке</w:t>
      </w:r>
      <w:r>
        <w:rPr>
          <w:rFonts w:ascii="Cambria" w:hAnsi="Cambria" w:cs="Cambria"/>
          <w:sz w:val="26"/>
          <w:szCs w:val="26"/>
          <w:lang w:val="ru-RU"/>
        </w:rPr>
        <w:t>»</w:t>
      </w:r>
      <w:r w:rsidR="00283F41" w:rsidRPr="00283F41">
        <w:rPr>
          <w:rFonts w:ascii="Cambria" w:hAnsi="Cambria" w:cs="Cambria"/>
          <w:sz w:val="26"/>
          <w:szCs w:val="26"/>
          <w:lang w:val="ru-RU"/>
        </w:rPr>
        <w:t xml:space="preserve"> (в </w:t>
      </w:r>
      <w:proofErr w:type="gramStart"/>
      <w:r w:rsidR="00283F41" w:rsidRPr="00283F41">
        <w:rPr>
          <w:rFonts w:ascii="Cambria" w:hAnsi="Cambria" w:cs="Cambria"/>
          <w:sz w:val="26"/>
          <w:szCs w:val="26"/>
          <w:lang w:val="ru-RU"/>
        </w:rPr>
        <w:t>нижней  левой</w:t>
      </w:r>
      <w:proofErr w:type="gramEnd"/>
      <w:r w:rsidR="00283F41" w:rsidRPr="00283F41">
        <w:rPr>
          <w:rFonts w:ascii="Cambria" w:hAnsi="Cambria" w:cs="Cambria"/>
          <w:sz w:val="26"/>
          <w:szCs w:val="26"/>
          <w:lang w:val="ru-RU"/>
        </w:rPr>
        <w:t xml:space="preserve"> части экрана)</w:t>
      </w:r>
      <w:r w:rsidR="00283F41">
        <w:rPr>
          <w:rFonts w:ascii="Cambria" w:hAnsi="Cambria" w:cs="Cambria"/>
          <w:sz w:val="26"/>
          <w:szCs w:val="26"/>
          <w:lang w:val="ru-RU"/>
        </w:rPr>
        <w:t>.</w:t>
      </w:r>
    </w:p>
    <w:p w14:paraId="0F9FFEBE" w14:textId="77777777" w:rsidR="00283F41" w:rsidRDefault="00283F41" w:rsidP="00283F41">
      <w:pPr>
        <w:rPr>
          <w:rFonts w:ascii="Cambria" w:hAnsi="Cambria" w:cs="Cambria"/>
          <w:sz w:val="26"/>
          <w:szCs w:val="26"/>
          <w:lang w:val="ru-RU"/>
        </w:rPr>
      </w:pPr>
    </w:p>
    <w:p w14:paraId="07FC7A85" w14:textId="77777777" w:rsidR="00C66DF1" w:rsidRDefault="00C66DF1" w:rsidP="00283F41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66142873" wp14:editId="2E609F91">
            <wp:extent cx="5943600" cy="304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4FC55" w14:textId="77777777" w:rsidR="00283F41" w:rsidRDefault="00283F41" w:rsidP="00283F41">
      <w:pPr>
        <w:rPr>
          <w:rFonts w:ascii="Cambria" w:hAnsi="Cambria" w:cs="Cambria"/>
          <w:sz w:val="26"/>
          <w:szCs w:val="26"/>
          <w:lang w:val="ru-RU"/>
        </w:rPr>
      </w:pPr>
    </w:p>
    <w:p w14:paraId="008135AE" w14:textId="77777777" w:rsidR="00C66DF1" w:rsidRDefault="000E5DC2" w:rsidP="00283F41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Таблица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6 .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оля строки </w:t>
      </w:r>
      <w:r w:rsidR="00F3482C" w:rsidRPr="00F3482C">
        <w:rPr>
          <w:rFonts w:ascii="Cambria" w:hAnsi="Cambria" w:cs="Cambria"/>
          <w:sz w:val="26"/>
          <w:szCs w:val="26"/>
          <w:lang w:val="ru-RU"/>
        </w:rPr>
        <w:t xml:space="preserve">общей информации по </w:t>
      </w:r>
      <w:r w:rsidR="00F3482C">
        <w:rPr>
          <w:rFonts w:ascii="Cambria" w:hAnsi="Cambria" w:cs="Cambria"/>
          <w:sz w:val="26"/>
          <w:szCs w:val="26"/>
          <w:lang w:val="ru-RU"/>
        </w:rPr>
        <w:t>отправке</w:t>
      </w:r>
      <w:r w:rsidR="00D73D49">
        <w:rPr>
          <w:rFonts w:ascii="Cambria" w:hAnsi="Cambria" w:cs="Cambria"/>
          <w:sz w:val="26"/>
          <w:szCs w:val="26"/>
          <w:lang w:val="ru-RU"/>
        </w:rPr>
        <w:t xml:space="preserve">                                            16</w:t>
      </w:r>
    </w:p>
    <w:tbl>
      <w:tblPr>
        <w:tblStyle w:val="aa"/>
        <w:tblW w:w="10490" w:type="dxa"/>
        <w:tblInd w:w="-714" w:type="dxa"/>
        <w:tblLook w:val="04A0" w:firstRow="1" w:lastRow="0" w:firstColumn="1" w:lastColumn="0" w:noHBand="0" w:noVBand="1"/>
      </w:tblPr>
      <w:tblGrid>
        <w:gridCol w:w="2662"/>
        <w:gridCol w:w="1733"/>
        <w:gridCol w:w="1780"/>
        <w:gridCol w:w="1114"/>
        <w:gridCol w:w="1606"/>
        <w:gridCol w:w="1595"/>
      </w:tblGrid>
      <w:tr w:rsidR="00F3482C" w14:paraId="3D7E5142" w14:textId="77777777" w:rsidTr="00F3482C">
        <w:tc>
          <w:tcPr>
            <w:tcW w:w="2662" w:type="dxa"/>
          </w:tcPr>
          <w:p w14:paraId="77F4FDCB" w14:textId="77777777" w:rsidR="00F3482C" w:rsidRPr="00034D99" w:rsidRDefault="00F3482C" w:rsidP="00C66DF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1733" w:type="dxa"/>
          </w:tcPr>
          <w:p w14:paraId="0CB94DAF" w14:textId="77777777" w:rsidR="00F3482C" w:rsidRDefault="00F3482C" w:rsidP="00C66DF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80" w:type="dxa"/>
          </w:tcPr>
          <w:p w14:paraId="3BE5F809" w14:textId="77777777" w:rsidR="00F3482C" w:rsidRDefault="00F3482C" w:rsidP="00C66DF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14" w:type="dxa"/>
          </w:tcPr>
          <w:p w14:paraId="0069335C" w14:textId="77777777" w:rsidR="00F3482C" w:rsidRPr="00034D99" w:rsidRDefault="00F3482C" w:rsidP="00C66DF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 xml:space="preserve">Тип данных и </w:t>
            </w:r>
            <w:r w:rsidRPr="00034D99">
              <w:rPr>
                <w:sz w:val="20"/>
                <w:szCs w:val="20"/>
                <w:lang w:val="ru-RU"/>
              </w:rPr>
              <w:lastRenderedPageBreak/>
              <w:t>длина поля</w:t>
            </w:r>
          </w:p>
        </w:tc>
        <w:tc>
          <w:tcPr>
            <w:tcW w:w="1606" w:type="dxa"/>
          </w:tcPr>
          <w:p w14:paraId="5EE40BD7" w14:textId="77777777" w:rsidR="00F3482C" w:rsidRDefault="00F3482C" w:rsidP="00C66DF1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Примечание</w:t>
            </w:r>
          </w:p>
        </w:tc>
        <w:tc>
          <w:tcPr>
            <w:tcW w:w="1595" w:type="dxa"/>
          </w:tcPr>
          <w:p w14:paraId="6DA71284" w14:textId="77777777" w:rsidR="00F3482C" w:rsidRDefault="00F3482C" w:rsidP="00C66DF1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F3482C" w:rsidRPr="00B13914" w14:paraId="5302C7A2" w14:textId="77777777" w:rsidTr="00F3482C">
        <w:tc>
          <w:tcPr>
            <w:tcW w:w="2662" w:type="dxa"/>
          </w:tcPr>
          <w:p w14:paraId="32001BD5" w14:textId="77777777" w:rsidR="00F3482C" w:rsidRDefault="00F3482C" w:rsidP="003735E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733" w:type="dxa"/>
          </w:tcPr>
          <w:p w14:paraId="49387F76" w14:textId="77777777" w:rsidR="00F3482C" w:rsidRPr="003735E5" w:rsidRDefault="00F3482C" w:rsidP="003735E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№ отправки</w:t>
            </w:r>
          </w:p>
        </w:tc>
        <w:tc>
          <w:tcPr>
            <w:tcW w:w="1780" w:type="dxa"/>
            <w:vAlign w:val="center"/>
          </w:tcPr>
          <w:p w14:paraId="177EBDD7" w14:textId="77777777" w:rsidR="00F3482C" w:rsidRPr="00697654" w:rsidRDefault="00F3482C" w:rsidP="00373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1114" w:type="dxa"/>
            <w:vAlign w:val="center"/>
          </w:tcPr>
          <w:p w14:paraId="7445B120" w14:textId="77777777" w:rsidR="00F3482C" w:rsidRPr="00804C57" w:rsidRDefault="00F3482C" w:rsidP="003735E5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6" w:type="dxa"/>
          </w:tcPr>
          <w:p w14:paraId="30A91887" w14:textId="77777777" w:rsidR="00F3482C" w:rsidRPr="00EF546F" w:rsidRDefault="00F3482C" w:rsidP="003735E5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Выбранная в форме экрана «Отправки УЗ в адрес комбината»</w:t>
            </w:r>
          </w:p>
        </w:tc>
        <w:tc>
          <w:tcPr>
            <w:tcW w:w="1595" w:type="dxa"/>
          </w:tcPr>
          <w:p w14:paraId="621ECF47" w14:textId="77777777" w:rsidR="00F3482C" w:rsidRDefault="00F3482C" w:rsidP="003735E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</w:tr>
      <w:tr w:rsidR="00F3482C" w:rsidRPr="00B13914" w14:paraId="44771F17" w14:textId="77777777" w:rsidTr="00F3482C">
        <w:tc>
          <w:tcPr>
            <w:tcW w:w="2662" w:type="dxa"/>
          </w:tcPr>
          <w:p w14:paraId="2CB180D2" w14:textId="77777777" w:rsidR="00F3482C" w:rsidRDefault="00F3482C" w:rsidP="001F03C9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>
              <w:t>date_otpr</w:t>
            </w:r>
            <w:proofErr w:type="spellEnd"/>
          </w:p>
        </w:tc>
        <w:tc>
          <w:tcPr>
            <w:tcW w:w="1733" w:type="dxa"/>
          </w:tcPr>
          <w:p w14:paraId="30A7D281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Отправлен</w:t>
            </w:r>
          </w:p>
        </w:tc>
        <w:tc>
          <w:tcPr>
            <w:tcW w:w="1780" w:type="dxa"/>
          </w:tcPr>
          <w:p w14:paraId="31436D04" w14:textId="77777777" w:rsidR="00F3482C" w:rsidRPr="004A54C6" w:rsidRDefault="00F3482C" w:rsidP="001F03C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C372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правления груза</w:t>
            </w:r>
          </w:p>
        </w:tc>
        <w:tc>
          <w:tcPr>
            <w:tcW w:w="1114" w:type="dxa"/>
          </w:tcPr>
          <w:p w14:paraId="02B9F73E" w14:textId="77777777" w:rsidR="00F3482C" w:rsidRDefault="00F3482C" w:rsidP="001F03C9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6" w:type="dxa"/>
          </w:tcPr>
          <w:p w14:paraId="334EAF42" w14:textId="77777777" w:rsidR="00F3482C" w:rsidRPr="00035425" w:rsidRDefault="00035425" w:rsidP="001F03C9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Добавить поле в таблицу «</w:t>
            </w:r>
            <w:r>
              <w:rPr>
                <w:rFonts w:ascii="Cambria" w:hAnsi="Cambria" w:cs="Cambria"/>
                <w:sz w:val="20"/>
                <w:szCs w:val="20"/>
              </w:rPr>
              <w:t>VAGON</w:t>
            </w:r>
            <w:r>
              <w:rPr>
                <w:rFonts w:ascii="Cambria" w:hAnsi="Cambria" w:cs="Cambria"/>
                <w:sz w:val="20"/>
                <w:szCs w:val="20"/>
                <w:lang w:val="ru-RU"/>
              </w:rPr>
              <w:t>»</w:t>
            </w:r>
          </w:p>
        </w:tc>
        <w:tc>
          <w:tcPr>
            <w:tcW w:w="1595" w:type="dxa"/>
          </w:tcPr>
          <w:p w14:paraId="6CA6577C" w14:textId="77777777" w:rsidR="00F3482C" w:rsidRPr="00EF546F" w:rsidRDefault="00F3482C" w:rsidP="001F03C9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 </w:t>
            </w: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Таблица «Отправки УЗ в адрес комбината»</w:t>
            </w:r>
          </w:p>
        </w:tc>
      </w:tr>
      <w:tr w:rsidR="00035425" w:rsidRPr="00B13914" w14:paraId="70BEB392" w14:textId="77777777" w:rsidTr="00F3482C">
        <w:tc>
          <w:tcPr>
            <w:tcW w:w="2662" w:type="dxa"/>
          </w:tcPr>
          <w:p w14:paraId="28F096B0" w14:textId="77777777" w:rsidR="00035425" w:rsidRDefault="00035425" w:rsidP="0003542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date_pr</w:t>
            </w:r>
            <w:proofErr w:type="spellEnd"/>
          </w:p>
        </w:tc>
        <w:tc>
          <w:tcPr>
            <w:tcW w:w="1733" w:type="dxa"/>
          </w:tcPr>
          <w:p w14:paraId="30D1B5E8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Прибыл</w:t>
            </w:r>
          </w:p>
        </w:tc>
        <w:tc>
          <w:tcPr>
            <w:tcW w:w="1780" w:type="dxa"/>
          </w:tcPr>
          <w:p w14:paraId="783C4232" w14:textId="77777777" w:rsidR="00035425" w:rsidRPr="003F66A4" w:rsidRDefault="00035425" w:rsidP="0003542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бытия груза</w:t>
            </w:r>
          </w:p>
        </w:tc>
        <w:tc>
          <w:tcPr>
            <w:tcW w:w="1114" w:type="dxa"/>
          </w:tcPr>
          <w:p w14:paraId="3AC46BDB" w14:textId="77777777" w:rsidR="00035425" w:rsidRPr="003F66A4" w:rsidRDefault="00035425" w:rsidP="00035425">
            <w:r w:rsidRPr="003F66A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6" w:type="dxa"/>
          </w:tcPr>
          <w:p w14:paraId="1C6A756C" w14:textId="77777777" w:rsidR="00035425" w:rsidRPr="00035425" w:rsidRDefault="00035425" w:rsidP="00035425">
            <w:pPr>
              <w:rPr>
                <w:lang w:val="ru-RU"/>
              </w:rPr>
            </w:pP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Добавить поле в таблицу «</w:t>
            </w:r>
            <w:r w:rsidRPr="00715CE5">
              <w:rPr>
                <w:rFonts w:ascii="Cambria" w:hAnsi="Cambria" w:cs="Cambria"/>
                <w:sz w:val="20"/>
                <w:szCs w:val="20"/>
              </w:rPr>
              <w:t>VAGON</w:t>
            </w: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»</w:t>
            </w:r>
          </w:p>
        </w:tc>
        <w:tc>
          <w:tcPr>
            <w:tcW w:w="1595" w:type="dxa"/>
          </w:tcPr>
          <w:p w14:paraId="3B2760F0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 </w:t>
            </w: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Таблица «Отправки УЗ в адрес комбината»</w:t>
            </w:r>
          </w:p>
        </w:tc>
      </w:tr>
      <w:tr w:rsidR="00035425" w:rsidRPr="00B13914" w14:paraId="2C0351B2" w14:textId="77777777" w:rsidTr="00F3482C">
        <w:trPr>
          <w:trHeight w:val="200"/>
        </w:trPr>
        <w:tc>
          <w:tcPr>
            <w:tcW w:w="2662" w:type="dxa"/>
          </w:tcPr>
          <w:p w14:paraId="5EFBE6D1" w14:textId="77777777" w:rsidR="00035425" w:rsidRDefault="00035425" w:rsidP="0003542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>
              <w:t>date_grpol</w:t>
            </w:r>
            <w:proofErr w:type="spellEnd"/>
          </w:p>
        </w:tc>
        <w:tc>
          <w:tcPr>
            <w:tcW w:w="1733" w:type="dxa"/>
          </w:tcPr>
          <w:p w14:paraId="00D2C6A8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Уведомление</w:t>
            </w:r>
          </w:p>
        </w:tc>
        <w:tc>
          <w:tcPr>
            <w:tcW w:w="1780" w:type="dxa"/>
          </w:tcPr>
          <w:p w14:paraId="311BCFA2" w14:textId="77777777" w:rsidR="00035425" w:rsidRPr="00075C74" w:rsidRDefault="00035425" w:rsidP="0003542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75C7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уведомления получателя</w:t>
            </w:r>
          </w:p>
        </w:tc>
        <w:tc>
          <w:tcPr>
            <w:tcW w:w="1114" w:type="dxa"/>
          </w:tcPr>
          <w:p w14:paraId="12F940F6" w14:textId="77777777" w:rsidR="00035425" w:rsidRPr="00075C74" w:rsidRDefault="00035425" w:rsidP="00035425">
            <w:pPr>
              <w:rPr>
                <w:lang w:val="ru-RU"/>
              </w:rPr>
            </w:pPr>
            <w:r w:rsidRPr="006923B4">
              <w:rPr>
                <w:rFonts w:cs="Calibri"/>
                <w:sz w:val="20"/>
                <w:szCs w:val="20"/>
              </w:rPr>
              <w:t>DATE</w:t>
            </w:r>
            <w:r w:rsidRPr="00075C74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6923B4">
              <w:rPr>
                <w:rFonts w:cs="Calibri"/>
                <w:sz w:val="20"/>
                <w:szCs w:val="20"/>
              </w:rPr>
              <w:t>TIME</w:t>
            </w:r>
          </w:p>
        </w:tc>
        <w:tc>
          <w:tcPr>
            <w:tcW w:w="1606" w:type="dxa"/>
          </w:tcPr>
          <w:p w14:paraId="7F3DEACD" w14:textId="77777777" w:rsidR="00035425" w:rsidRPr="00035425" w:rsidRDefault="00035425" w:rsidP="00035425">
            <w:pPr>
              <w:rPr>
                <w:lang w:val="ru-RU"/>
              </w:rPr>
            </w:pP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Добавить поле в таблицу «</w:t>
            </w:r>
            <w:r w:rsidRPr="00715CE5">
              <w:rPr>
                <w:rFonts w:ascii="Cambria" w:hAnsi="Cambria" w:cs="Cambria"/>
                <w:sz w:val="20"/>
                <w:szCs w:val="20"/>
              </w:rPr>
              <w:t>VAGON</w:t>
            </w: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»</w:t>
            </w:r>
          </w:p>
        </w:tc>
        <w:tc>
          <w:tcPr>
            <w:tcW w:w="1595" w:type="dxa"/>
          </w:tcPr>
          <w:p w14:paraId="0565C355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 </w:t>
            </w: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Таблица «Отправки УЗ в адрес комбината»</w:t>
            </w:r>
          </w:p>
        </w:tc>
      </w:tr>
      <w:tr w:rsidR="00035425" w:rsidRPr="00B13914" w14:paraId="302D5443" w14:textId="77777777" w:rsidTr="00F3482C">
        <w:tc>
          <w:tcPr>
            <w:tcW w:w="2662" w:type="dxa"/>
          </w:tcPr>
          <w:p w14:paraId="1661EDE3" w14:textId="77777777" w:rsidR="00035425" w:rsidRDefault="00035425" w:rsidP="0003542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>
              <w:t>date_vid</w:t>
            </w:r>
            <w:proofErr w:type="spellEnd"/>
          </w:p>
        </w:tc>
        <w:tc>
          <w:tcPr>
            <w:tcW w:w="1733" w:type="dxa"/>
          </w:tcPr>
          <w:p w14:paraId="45EFD73C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Раскредитовка</w:t>
            </w:r>
          </w:p>
        </w:tc>
        <w:tc>
          <w:tcPr>
            <w:tcW w:w="1780" w:type="dxa"/>
            <w:vAlign w:val="center"/>
          </w:tcPr>
          <w:p w14:paraId="1D20F45D" w14:textId="77777777" w:rsidR="00035425" w:rsidRPr="00697654" w:rsidRDefault="00035425" w:rsidP="0003542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раскредитовки документа</w:t>
            </w:r>
          </w:p>
        </w:tc>
        <w:tc>
          <w:tcPr>
            <w:tcW w:w="1114" w:type="dxa"/>
          </w:tcPr>
          <w:p w14:paraId="144B45EA" w14:textId="77777777" w:rsidR="00035425" w:rsidRDefault="00035425" w:rsidP="00035425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6" w:type="dxa"/>
          </w:tcPr>
          <w:p w14:paraId="26C5E957" w14:textId="77777777" w:rsidR="00035425" w:rsidRPr="00035425" w:rsidRDefault="00035425" w:rsidP="00035425">
            <w:pPr>
              <w:rPr>
                <w:lang w:val="ru-RU"/>
              </w:rPr>
            </w:pP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Добавить поле в таблицу «</w:t>
            </w:r>
            <w:r w:rsidRPr="00715CE5">
              <w:rPr>
                <w:rFonts w:ascii="Cambria" w:hAnsi="Cambria" w:cs="Cambria"/>
                <w:sz w:val="20"/>
                <w:szCs w:val="20"/>
              </w:rPr>
              <w:t>VAGON</w:t>
            </w:r>
            <w:r w:rsidRPr="00715CE5">
              <w:rPr>
                <w:rFonts w:ascii="Cambria" w:hAnsi="Cambria" w:cs="Cambria"/>
                <w:sz w:val="20"/>
                <w:szCs w:val="20"/>
                <w:lang w:val="ru-RU"/>
              </w:rPr>
              <w:t>»</w:t>
            </w:r>
          </w:p>
        </w:tc>
        <w:tc>
          <w:tcPr>
            <w:tcW w:w="1595" w:type="dxa"/>
          </w:tcPr>
          <w:p w14:paraId="11958573" w14:textId="77777777" w:rsidR="00035425" w:rsidRPr="003735E5" w:rsidRDefault="00035425" w:rsidP="0003542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 </w:t>
            </w: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Таблица «Отправки УЗ в адрес комбината»</w:t>
            </w:r>
          </w:p>
        </w:tc>
      </w:tr>
      <w:tr w:rsidR="00F3482C" w:rsidRPr="00B13914" w14:paraId="1753DC36" w14:textId="77777777" w:rsidTr="00F3482C">
        <w:tc>
          <w:tcPr>
            <w:tcW w:w="2662" w:type="dxa"/>
          </w:tcPr>
          <w:p w14:paraId="56064CC1" w14:textId="77777777" w:rsidR="00F3482C" w:rsidRDefault="00F3482C" w:rsidP="001F03C9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>
              <w:rPr>
                <w:rFonts w:asciiTheme="minorHAnsi" w:hAnsiTheme="minorHAnsi"/>
              </w:rPr>
              <w:object w:dxaOrig="3780" w:dyaOrig="240" w14:anchorId="4BD644B5">
                <v:shape id="_x0000_i1032" type="#_x0000_t75" style="width:122.25pt;height:12pt" o:ole="">
                  <v:imagedata r:id="rId39" o:title=""/>
                </v:shape>
                <o:OLEObject Type="Embed" ProgID="PBrush" ShapeID="_x0000_i1032" DrawAspect="Content" ObjectID="_1640585907" r:id="rId40"/>
              </w:object>
            </w:r>
          </w:p>
        </w:tc>
        <w:tc>
          <w:tcPr>
            <w:tcW w:w="1733" w:type="dxa"/>
          </w:tcPr>
          <w:p w14:paraId="4ABB6DB7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Статус</w:t>
            </w:r>
          </w:p>
        </w:tc>
        <w:tc>
          <w:tcPr>
            <w:tcW w:w="1780" w:type="dxa"/>
          </w:tcPr>
          <w:p w14:paraId="136CEB03" w14:textId="77777777" w:rsidR="00F3482C" w:rsidRPr="001C5D82" w:rsidRDefault="00F3482C" w:rsidP="001F03C9">
            <w:pPr>
              <w:rPr>
                <w:rFonts w:cs="Calibri"/>
                <w:color w:val="000000"/>
                <w:sz w:val="18"/>
                <w:szCs w:val="18"/>
              </w:rPr>
            </w:pPr>
            <w:r w:rsidRPr="001C5D82">
              <w:rPr>
                <w:rFonts w:cs="Calibri"/>
                <w:color w:val="000000"/>
                <w:sz w:val="18"/>
                <w:szCs w:val="18"/>
              </w:rPr>
              <w:t>Статус документа</w:t>
            </w:r>
          </w:p>
        </w:tc>
        <w:tc>
          <w:tcPr>
            <w:tcW w:w="1114" w:type="dxa"/>
            <w:vAlign w:val="center"/>
          </w:tcPr>
          <w:p w14:paraId="54808A49" w14:textId="77777777" w:rsidR="00F3482C" w:rsidRPr="00804C57" w:rsidRDefault="00F3482C" w:rsidP="001F03C9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6" w:type="dxa"/>
          </w:tcPr>
          <w:p w14:paraId="6245F533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</w:p>
        </w:tc>
        <w:tc>
          <w:tcPr>
            <w:tcW w:w="1595" w:type="dxa"/>
          </w:tcPr>
          <w:p w14:paraId="30DC87D6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или </w:t>
            </w:r>
            <w:r w:rsidRPr="00EF546F">
              <w:rPr>
                <w:rFonts w:ascii="Cambria" w:hAnsi="Cambria" w:cs="Cambria"/>
                <w:sz w:val="20"/>
                <w:szCs w:val="20"/>
                <w:lang w:val="ru-RU"/>
              </w:rPr>
              <w:t>Таблица «Отправки УЗ в адрес комбината»</w:t>
            </w:r>
          </w:p>
        </w:tc>
      </w:tr>
      <w:tr w:rsidR="00F3482C" w14:paraId="1EE35D71" w14:textId="77777777" w:rsidTr="00F3482C">
        <w:tc>
          <w:tcPr>
            <w:tcW w:w="2662" w:type="dxa"/>
          </w:tcPr>
          <w:p w14:paraId="0733B154" w14:textId="77777777" w:rsidR="00F3482C" w:rsidRDefault="00F3482C" w:rsidP="001F03C9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>
              <w:rPr>
                <w:rFonts w:ascii="Cambria" w:hAnsi="Cambria" w:cs="Cambria"/>
                <w:sz w:val="26"/>
                <w:szCs w:val="26"/>
              </w:rPr>
              <w:t>ID_UZ</w:t>
            </w:r>
          </w:p>
        </w:tc>
        <w:tc>
          <w:tcPr>
            <w:tcW w:w="1733" w:type="dxa"/>
          </w:tcPr>
          <w:p w14:paraId="65268F59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</w:rPr>
              <w:t>ID_UZ</w:t>
            </w:r>
          </w:p>
        </w:tc>
        <w:tc>
          <w:tcPr>
            <w:tcW w:w="1780" w:type="dxa"/>
          </w:tcPr>
          <w:p w14:paraId="13562D24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</w:rPr>
              <w:t>ID</w:t>
            </w: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-код отправки , присвоенный УЗ</w:t>
            </w:r>
          </w:p>
        </w:tc>
        <w:tc>
          <w:tcPr>
            <w:tcW w:w="1114" w:type="dxa"/>
          </w:tcPr>
          <w:p w14:paraId="6C0E6F74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3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6" w:type="dxa"/>
          </w:tcPr>
          <w:p w14:paraId="00D6A9E2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</w:p>
        </w:tc>
        <w:tc>
          <w:tcPr>
            <w:tcW w:w="1595" w:type="dxa"/>
          </w:tcPr>
          <w:p w14:paraId="463FF694" w14:textId="77777777" w:rsidR="00F3482C" w:rsidRPr="003735E5" w:rsidRDefault="00F3482C" w:rsidP="001F03C9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</w:tbl>
    <w:p w14:paraId="1384768B" w14:textId="77777777" w:rsidR="00D73D49" w:rsidRDefault="00D73D49" w:rsidP="00283F41">
      <w:pPr>
        <w:rPr>
          <w:rFonts w:ascii="Cambria" w:hAnsi="Cambria" w:cs="Cambria"/>
          <w:sz w:val="26"/>
          <w:szCs w:val="26"/>
          <w:lang w:val="ru-RU"/>
        </w:rPr>
      </w:pPr>
    </w:p>
    <w:p w14:paraId="5BC478B4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B5772CD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04DBDB0C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016F1429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D65103C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492C8F23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4D7BFFAD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290C7CCC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5F1C55A1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5D0DF22E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7B10AFBD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4A32EE7B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1EF3B23D" w14:textId="77777777" w:rsidR="00D73D49" w:rsidRP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06098191" w14:textId="77777777" w:rsidR="002C4D33" w:rsidRPr="00D73D49" w:rsidRDefault="00D73D49" w:rsidP="00D73D49">
      <w:pPr>
        <w:jc w:val="right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17</w:t>
      </w:r>
    </w:p>
    <w:p w14:paraId="35BC3C04" w14:textId="77777777" w:rsidR="000E5DC2" w:rsidRDefault="0003346B" w:rsidP="000E5DC2">
      <w:pPr>
        <w:ind w:left="-567"/>
        <w:jc w:val="center"/>
        <w:rPr>
          <w:rFonts w:ascii="Cambria" w:hAnsi="Cambria" w:cs="Cambria"/>
          <w:sz w:val="26"/>
          <w:szCs w:val="26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16B515" wp14:editId="602DE4F5">
                <wp:simplePos x="0" y="0"/>
                <wp:positionH relativeFrom="column">
                  <wp:posOffset>104927</wp:posOffset>
                </wp:positionH>
                <wp:positionV relativeFrom="paragraph">
                  <wp:posOffset>3211119</wp:posOffset>
                </wp:positionV>
                <wp:extent cx="1068020" cy="167995"/>
                <wp:effectExtent l="0" t="0" r="18415" b="2286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8020" cy="1679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56F2165F" id="Прямоугольник 11" o:spid="_x0000_s1026" style="position:absolute;margin-left:8.25pt;margin-top:252.85pt;width:84.1pt;height:13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" fillcolor="white [3212]" strokecolor="white [3212]" strokeweight="1pt"/>
            </w:pict>
          </mc:Fallback>
        </mc:AlternateContent>
      </w:r>
      <w:r w:rsidR="000E5DC2">
        <w:object w:dxaOrig="16176" w:dyaOrig="8636" w14:anchorId="5BB56E6F">
          <v:shape id="_x0000_i1033" type="#_x0000_t75" style="width:501.75pt;height:273pt" o:ole="">
            <v:imagedata r:id="rId41" o:title=""/>
          </v:shape>
          <o:OLEObject Type="Embed" ProgID="Visio.Drawing.11" ShapeID="_x0000_i1033" DrawAspect="Content" ObjectID="_1640585908" r:id="rId42"/>
        </w:object>
      </w:r>
    </w:p>
    <w:p w14:paraId="115742F8" w14:textId="77777777" w:rsidR="000E5DC2" w:rsidRDefault="000E5DC2" w:rsidP="000E5DC2">
      <w:pPr>
        <w:rPr>
          <w:rFonts w:ascii="Cambria" w:hAnsi="Cambria" w:cs="Cambria"/>
          <w:sz w:val="26"/>
          <w:szCs w:val="26"/>
          <w:lang w:val="ru-RU"/>
        </w:rPr>
      </w:pPr>
    </w:p>
    <w:p w14:paraId="5BB0CB94" w14:textId="77777777" w:rsidR="000E5DC2" w:rsidRDefault="000E5DC2" w:rsidP="000E5DC2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Таблица 7. Поля формы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« Информация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о отправке»</w:t>
      </w:r>
    </w:p>
    <w:tbl>
      <w:tblPr>
        <w:tblStyle w:val="aa"/>
        <w:tblW w:w="10490" w:type="dxa"/>
        <w:tblInd w:w="-714" w:type="dxa"/>
        <w:tblLook w:val="04A0" w:firstRow="1" w:lastRow="0" w:firstColumn="1" w:lastColumn="0" w:noHBand="0" w:noVBand="1"/>
      </w:tblPr>
      <w:tblGrid>
        <w:gridCol w:w="2647"/>
        <w:gridCol w:w="1731"/>
        <w:gridCol w:w="1778"/>
        <w:gridCol w:w="1139"/>
        <w:gridCol w:w="1605"/>
        <w:gridCol w:w="1590"/>
      </w:tblGrid>
      <w:tr w:rsidR="00304B53" w14:paraId="332BD6C3" w14:textId="77777777" w:rsidTr="007C32C0">
        <w:tc>
          <w:tcPr>
            <w:tcW w:w="2647" w:type="dxa"/>
          </w:tcPr>
          <w:p w14:paraId="287EE268" w14:textId="77777777" w:rsidR="000E5DC2" w:rsidRPr="00034D99" w:rsidRDefault="000E5DC2" w:rsidP="00F3482C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1731" w:type="dxa"/>
          </w:tcPr>
          <w:p w14:paraId="26C06A01" w14:textId="77777777" w:rsidR="000E5DC2" w:rsidRDefault="000E5DC2" w:rsidP="00F3482C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</w:tcPr>
          <w:p w14:paraId="3EAF6102" w14:textId="77777777" w:rsidR="000E5DC2" w:rsidRDefault="000E5DC2" w:rsidP="00F3482C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39" w:type="dxa"/>
          </w:tcPr>
          <w:p w14:paraId="69296FDA" w14:textId="77777777" w:rsidR="000E5DC2" w:rsidRPr="00034D99" w:rsidRDefault="000E5DC2" w:rsidP="00F3482C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</w:tcPr>
          <w:p w14:paraId="75B4EE23" w14:textId="77777777" w:rsidR="000E5DC2" w:rsidRDefault="000E5DC2" w:rsidP="00F3482C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90" w:type="dxa"/>
          </w:tcPr>
          <w:p w14:paraId="39209CCA" w14:textId="77777777" w:rsidR="000E5DC2" w:rsidRDefault="000E5DC2" w:rsidP="00F3482C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304B53" w14:paraId="7BC516A4" w14:textId="77777777" w:rsidTr="007C32C0">
        <w:tc>
          <w:tcPr>
            <w:tcW w:w="2647" w:type="dxa"/>
          </w:tcPr>
          <w:p w14:paraId="33DAC777" w14:textId="77777777" w:rsidR="007C32C0" w:rsidRPr="00E77082" w:rsidRDefault="007C32C0" w:rsidP="007C32C0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731" w:type="dxa"/>
          </w:tcPr>
          <w:p w14:paraId="6B22E4CA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1778" w:type="dxa"/>
            <w:vAlign w:val="center"/>
          </w:tcPr>
          <w:p w14:paraId="34AFFAF1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 отправителя</w:t>
            </w:r>
          </w:p>
        </w:tc>
        <w:tc>
          <w:tcPr>
            <w:tcW w:w="1139" w:type="dxa"/>
            <w:vAlign w:val="center"/>
          </w:tcPr>
          <w:p w14:paraId="5E3AB635" w14:textId="77777777" w:rsidR="007C32C0" w:rsidRPr="00E77082" w:rsidRDefault="007C32C0" w:rsidP="007C32C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605" w:type="dxa"/>
          </w:tcPr>
          <w:p w14:paraId="0D6CF41C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7DD9C62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EF546F" w14:paraId="7457122F" w14:textId="77777777" w:rsidTr="007C32C0">
        <w:tc>
          <w:tcPr>
            <w:tcW w:w="2647" w:type="dxa"/>
          </w:tcPr>
          <w:p w14:paraId="530296E0" w14:textId="77777777" w:rsidR="007C32C0" w:rsidRPr="00E77082" w:rsidRDefault="007C32C0" w:rsidP="007C32C0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1731" w:type="dxa"/>
          </w:tcPr>
          <w:p w14:paraId="2562EE9C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1778" w:type="dxa"/>
          </w:tcPr>
          <w:p w14:paraId="5F68AB57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1139" w:type="dxa"/>
          </w:tcPr>
          <w:p w14:paraId="4D820C2F" w14:textId="77777777" w:rsidR="007C32C0" w:rsidRPr="00E77082" w:rsidRDefault="007C32C0" w:rsidP="007C32C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1605" w:type="dxa"/>
          </w:tcPr>
          <w:p w14:paraId="111A5047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3986682B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1FB86131" w14:textId="77777777" w:rsidTr="007C32C0">
        <w:tc>
          <w:tcPr>
            <w:tcW w:w="2647" w:type="dxa"/>
          </w:tcPr>
          <w:p w14:paraId="4B6189BD" w14:textId="77777777" w:rsidR="007C32C0" w:rsidRDefault="00984656" w:rsidP="007C32C0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 w:rsidRPr="00984656">
              <w:rPr>
                <w:rFonts w:cs="Calibri"/>
                <w:color w:val="000000"/>
                <w:sz w:val="20"/>
                <w:szCs w:val="20"/>
              </w:rPr>
              <w:t>adress</w:t>
            </w:r>
          </w:p>
        </w:tc>
        <w:tc>
          <w:tcPr>
            <w:tcW w:w="1731" w:type="dxa"/>
          </w:tcPr>
          <w:p w14:paraId="77EDEA74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Адрес</w:t>
            </w:r>
          </w:p>
        </w:tc>
        <w:tc>
          <w:tcPr>
            <w:tcW w:w="1778" w:type="dxa"/>
          </w:tcPr>
          <w:p w14:paraId="7D485953" w14:textId="77777777" w:rsidR="007C32C0" w:rsidRPr="001B70F3" w:rsidRDefault="00984656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дрес грузоотправителя</w:t>
            </w:r>
          </w:p>
        </w:tc>
        <w:tc>
          <w:tcPr>
            <w:tcW w:w="1139" w:type="dxa"/>
          </w:tcPr>
          <w:p w14:paraId="5B97C8A6" w14:textId="77777777" w:rsidR="007C32C0" w:rsidRPr="001B70F3" w:rsidRDefault="00984656" w:rsidP="00984656">
            <w:pPr>
              <w:rPr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68F9801D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6B4C362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20908E47" w14:textId="77777777" w:rsidTr="007C32C0">
        <w:trPr>
          <w:trHeight w:val="200"/>
        </w:trPr>
        <w:tc>
          <w:tcPr>
            <w:tcW w:w="2647" w:type="dxa"/>
          </w:tcPr>
          <w:p w14:paraId="7F755F6D" w14:textId="77777777" w:rsidR="007C32C0" w:rsidRDefault="002E0555" w:rsidP="007C32C0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 w:rsidRPr="00852FB8">
              <w:rPr>
                <w:rFonts w:cs="Calibri"/>
                <w:color w:val="000000"/>
                <w:sz w:val="20"/>
                <w:szCs w:val="20"/>
              </w:rPr>
              <w:t>okpo</w:t>
            </w:r>
          </w:p>
        </w:tc>
        <w:tc>
          <w:tcPr>
            <w:tcW w:w="1731" w:type="dxa"/>
          </w:tcPr>
          <w:p w14:paraId="54DAD581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Банк</w:t>
            </w:r>
          </w:p>
        </w:tc>
        <w:tc>
          <w:tcPr>
            <w:tcW w:w="1778" w:type="dxa"/>
          </w:tcPr>
          <w:p w14:paraId="6A3D87E8" w14:textId="77777777" w:rsidR="007C32C0" w:rsidRPr="00852FB8" w:rsidRDefault="00852FB8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КПО отправителя</w:t>
            </w:r>
          </w:p>
        </w:tc>
        <w:tc>
          <w:tcPr>
            <w:tcW w:w="1139" w:type="dxa"/>
          </w:tcPr>
          <w:p w14:paraId="5593CB83" w14:textId="77777777" w:rsidR="007C32C0" w:rsidRPr="001B70F3" w:rsidRDefault="00852FB8" w:rsidP="00852FB8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21F34093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C011508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7C34AB5E" w14:textId="77777777" w:rsidTr="007C32C0">
        <w:tc>
          <w:tcPr>
            <w:tcW w:w="2647" w:type="dxa"/>
          </w:tcPr>
          <w:p w14:paraId="64AF0060" w14:textId="77777777" w:rsidR="007C32C0" w:rsidRPr="00E77082" w:rsidRDefault="007C32C0" w:rsidP="007C32C0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731" w:type="dxa"/>
          </w:tcPr>
          <w:p w14:paraId="28AE40C3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1778" w:type="dxa"/>
            <w:vAlign w:val="center"/>
          </w:tcPr>
          <w:p w14:paraId="3FF7432B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 получателя</w:t>
            </w:r>
          </w:p>
        </w:tc>
        <w:tc>
          <w:tcPr>
            <w:tcW w:w="1139" w:type="dxa"/>
            <w:vAlign w:val="center"/>
          </w:tcPr>
          <w:p w14:paraId="0BD8A9A8" w14:textId="77777777" w:rsidR="007C32C0" w:rsidRPr="00E77082" w:rsidRDefault="007C32C0" w:rsidP="007C32C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40)</w:t>
            </w:r>
          </w:p>
        </w:tc>
        <w:tc>
          <w:tcPr>
            <w:tcW w:w="1605" w:type="dxa"/>
          </w:tcPr>
          <w:p w14:paraId="11F14E20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714EEF06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1B4A9D08" w14:textId="77777777" w:rsidTr="007C32C0">
        <w:tc>
          <w:tcPr>
            <w:tcW w:w="2647" w:type="dxa"/>
          </w:tcPr>
          <w:p w14:paraId="0B9F2E76" w14:textId="77777777" w:rsidR="007C32C0" w:rsidRPr="00E77082" w:rsidRDefault="007C32C0" w:rsidP="007C32C0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1731" w:type="dxa"/>
          </w:tcPr>
          <w:p w14:paraId="74C61B56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получателя</w:t>
            </w:r>
          </w:p>
        </w:tc>
        <w:tc>
          <w:tcPr>
            <w:tcW w:w="1778" w:type="dxa"/>
            <w:vAlign w:val="center"/>
          </w:tcPr>
          <w:p w14:paraId="6F13B477" w14:textId="77777777" w:rsidR="007C32C0" w:rsidRPr="00E77082" w:rsidRDefault="007C32C0" w:rsidP="007C32C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получателя по ж.д. накладной</w:t>
            </w:r>
          </w:p>
        </w:tc>
        <w:tc>
          <w:tcPr>
            <w:tcW w:w="1139" w:type="dxa"/>
            <w:vAlign w:val="center"/>
          </w:tcPr>
          <w:p w14:paraId="61FF2DBE" w14:textId="77777777" w:rsidR="007C32C0" w:rsidRPr="00E77082" w:rsidRDefault="007C32C0" w:rsidP="007C32C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1605" w:type="dxa"/>
          </w:tcPr>
          <w:p w14:paraId="158ABD40" w14:textId="77777777" w:rsidR="007C32C0" w:rsidRPr="001B70F3" w:rsidRDefault="007C32C0" w:rsidP="007C32C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68AF0F5" w14:textId="77777777" w:rsidR="007C32C0" w:rsidRDefault="007C32C0" w:rsidP="007C32C0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054FC5E3" w14:textId="77777777" w:rsidTr="00DB2887">
        <w:tc>
          <w:tcPr>
            <w:tcW w:w="2647" w:type="dxa"/>
          </w:tcPr>
          <w:p w14:paraId="1876EDF6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4656">
              <w:rPr>
                <w:rFonts w:cs="Calibri"/>
                <w:color w:val="000000"/>
                <w:sz w:val="20"/>
                <w:szCs w:val="20"/>
              </w:rPr>
              <w:t>adress</w:t>
            </w:r>
          </w:p>
        </w:tc>
        <w:tc>
          <w:tcPr>
            <w:tcW w:w="1731" w:type="dxa"/>
          </w:tcPr>
          <w:p w14:paraId="2593B6BC" w14:textId="77777777" w:rsidR="00984656" w:rsidRPr="001B70F3" w:rsidRDefault="00984656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Адрес</w:t>
            </w:r>
          </w:p>
        </w:tc>
        <w:tc>
          <w:tcPr>
            <w:tcW w:w="1778" w:type="dxa"/>
          </w:tcPr>
          <w:p w14:paraId="2ED5FEE6" w14:textId="77777777" w:rsidR="00984656" w:rsidRPr="001B70F3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дрес грузополучателя</w:t>
            </w:r>
          </w:p>
        </w:tc>
        <w:tc>
          <w:tcPr>
            <w:tcW w:w="1139" w:type="dxa"/>
          </w:tcPr>
          <w:p w14:paraId="62A084A9" w14:textId="77777777" w:rsidR="00984656" w:rsidRPr="001B70F3" w:rsidRDefault="00984656" w:rsidP="00984656">
            <w:pPr>
              <w:rPr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430E2FB2" w14:textId="77777777" w:rsidR="00984656" w:rsidRPr="001B70F3" w:rsidRDefault="00984656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2489383" w14:textId="77777777" w:rsidR="00984656" w:rsidRDefault="00984656" w:rsidP="00984656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1255A6EF" w14:textId="77777777" w:rsidTr="007C32C0">
        <w:tc>
          <w:tcPr>
            <w:tcW w:w="2647" w:type="dxa"/>
          </w:tcPr>
          <w:p w14:paraId="606738E7" w14:textId="77777777" w:rsidR="00984656" w:rsidRPr="00852FB8" w:rsidRDefault="002A3E33" w:rsidP="00984656">
            <w:pPr>
              <w:rPr>
                <w:rFonts w:cs="Calibri"/>
                <w:color w:val="000000"/>
                <w:sz w:val="20"/>
                <w:szCs w:val="20"/>
              </w:rPr>
            </w:pPr>
            <w:r w:rsidRPr="00852FB8">
              <w:rPr>
                <w:rFonts w:cs="Calibri"/>
                <w:color w:val="000000"/>
                <w:sz w:val="20"/>
                <w:szCs w:val="20"/>
              </w:rPr>
              <w:t>zayava</w:t>
            </w:r>
          </w:p>
        </w:tc>
        <w:tc>
          <w:tcPr>
            <w:tcW w:w="1731" w:type="dxa"/>
          </w:tcPr>
          <w:p w14:paraId="72FEF2E5" w14:textId="77777777" w:rsidR="00984656" w:rsidRPr="00852FB8" w:rsidRDefault="00984656" w:rsidP="00984656">
            <w:pPr>
              <w:rPr>
                <w:rFonts w:cs="Calibri"/>
                <w:color w:val="000000"/>
                <w:sz w:val="20"/>
                <w:szCs w:val="20"/>
              </w:rPr>
            </w:pPr>
            <w:r w:rsidRPr="00852FB8">
              <w:rPr>
                <w:rFonts w:cs="Calibri"/>
                <w:color w:val="000000"/>
                <w:sz w:val="20"/>
                <w:szCs w:val="20"/>
              </w:rPr>
              <w:t>Заявления отправителя</w:t>
            </w:r>
          </w:p>
        </w:tc>
        <w:tc>
          <w:tcPr>
            <w:tcW w:w="1778" w:type="dxa"/>
            <w:vAlign w:val="center"/>
          </w:tcPr>
          <w:p w14:paraId="39B93A7F" w14:textId="77777777" w:rsidR="00984656" w:rsidRPr="001B70F3" w:rsidRDefault="00852FB8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собые отметки отправителя</w:t>
            </w:r>
          </w:p>
        </w:tc>
        <w:tc>
          <w:tcPr>
            <w:tcW w:w="1139" w:type="dxa"/>
            <w:vAlign w:val="center"/>
          </w:tcPr>
          <w:p w14:paraId="1205E4FE" w14:textId="77777777" w:rsidR="00984656" w:rsidRPr="001B70F3" w:rsidRDefault="00852FB8" w:rsidP="00984656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072EA95C" w14:textId="77777777" w:rsidR="00984656" w:rsidRPr="001B70F3" w:rsidRDefault="00984656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423F408" w14:textId="77777777" w:rsidR="00984656" w:rsidRDefault="00984656" w:rsidP="00984656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10617E" w14:paraId="673ECFE2" w14:textId="77777777" w:rsidTr="007C32C0">
        <w:tc>
          <w:tcPr>
            <w:tcW w:w="2647" w:type="dxa"/>
          </w:tcPr>
          <w:p w14:paraId="7AF1D1FF" w14:textId="77777777" w:rsidR="00984656" w:rsidRPr="00852FB8" w:rsidRDefault="002A3E33" w:rsidP="00984656">
            <w:pPr>
              <w:rPr>
                <w:rFonts w:cs="Calibri"/>
                <w:color w:val="000000"/>
                <w:sz w:val="20"/>
                <w:szCs w:val="20"/>
              </w:rPr>
            </w:pPr>
            <w:r w:rsidRPr="00852FB8">
              <w:rPr>
                <w:rFonts w:cs="Calibri"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731" w:type="dxa"/>
          </w:tcPr>
          <w:p w14:paraId="2A12262A" w14:textId="77777777" w:rsidR="00984656" w:rsidRPr="00113396" w:rsidRDefault="00984656" w:rsidP="00984656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proofErr w:type="gramStart"/>
            <w:r w:rsidRPr="00113396">
              <w:rPr>
                <w:rFonts w:cs="Calibri"/>
                <w:color w:val="000000"/>
                <w:sz w:val="20"/>
                <w:szCs w:val="20"/>
                <w:lang w:val="ru-RU"/>
              </w:rPr>
              <w:t>Документы ,</w:t>
            </w:r>
            <w:proofErr w:type="gramEnd"/>
            <w:r w:rsidRPr="00113396"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прил-е. отправ-м</w:t>
            </w:r>
          </w:p>
        </w:tc>
        <w:tc>
          <w:tcPr>
            <w:tcW w:w="1778" w:type="dxa"/>
            <w:vAlign w:val="center"/>
          </w:tcPr>
          <w:p w14:paraId="154EDCEC" w14:textId="77777777" w:rsidR="00984656" w:rsidRPr="001B70F3" w:rsidRDefault="00852FB8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писание документов, приложенных к вагону</w:t>
            </w:r>
          </w:p>
        </w:tc>
        <w:tc>
          <w:tcPr>
            <w:tcW w:w="1139" w:type="dxa"/>
          </w:tcPr>
          <w:p w14:paraId="0D7DFE0A" w14:textId="77777777" w:rsidR="00984656" w:rsidRPr="001B70F3" w:rsidRDefault="00852FB8" w:rsidP="00852FB8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3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358770DE" w14:textId="77777777" w:rsidR="00984656" w:rsidRPr="001B70F3" w:rsidRDefault="00984656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801C712" w14:textId="77777777" w:rsidR="00984656" w:rsidRDefault="00984656" w:rsidP="00984656">
            <w:r w:rsidRPr="000527D4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0527D4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461F8FA0" w14:textId="77777777" w:rsidTr="007C32C0">
        <w:tc>
          <w:tcPr>
            <w:tcW w:w="2647" w:type="dxa"/>
          </w:tcPr>
          <w:p w14:paraId="6FBA02D7" w14:textId="77777777" w:rsidR="0003346B" w:rsidRPr="00852FB8" w:rsidRDefault="0003346B" w:rsidP="0003346B">
            <w:pPr>
              <w:rPr>
                <w:rFonts w:cs="Calibri"/>
                <w:color w:val="000000"/>
                <w:sz w:val="20"/>
                <w:szCs w:val="20"/>
              </w:rPr>
            </w:pPr>
            <w:r w:rsidRPr="00852FB8">
              <w:rPr>
                <w:rFonts w:cs="Calibri"/>
                <w:color w:val="000000"/>
                <w:sz w:val="20"/>
                <w:szCs w:val="20"/>
              </w:rPr>
              <w:t>kol_conductor</w:t>
            </w:r>
          </w:p>
          <w:p w14:paraId="4E0BE7F8" w14:textId="77777777" w:rsidR="00984656" w:rsidRDefault="00984656" w:rsidP="00984656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731" w:type="dxa"/>
          </w:tcPr>
          <w:p w14:paraId="39CEE44B" w14:textId="77777777" w:rsidR="00984656" w:rsidRPr="001B70F3" w:rsidRDefault="00984656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Проводник</w:t>
            </w:r>
          </w:p>
        </w:tc>
        <w:tc>
          <w:tcPr>
            <w:tcW w:w="1778" w:type="dxa"/>
            <w:vAlign w:val="center"/>
          </w:tcPr>
          <w:p w14:paraId="5118EADC" w14:textId="77777777" w:rsidR="00984656" w:rsidRPr="001B70F3" w:rsidRDefault="00852FB8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проводников</w:t>
            </w:r>
          </w:p>
        </w:tc>
        <w:tc>
          <w:tcPr>
            <w:tcW w:w="1139" w:type="dxa"/>
          </w:tcPr>
          <w:p w14:paraId="43F6DD0D" w14:textId="77777777" w:rsidR="00984656" w:rsidRDefault="00852FB8" w:rsidP="00852FB8"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708B2179" w14:textId="77777777" w:rsidR="00984656" w:rsidRPr="003735E5" w:rsidRDefault="00984656" w:rsidP="00984656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</w:p>
        </w:tc>
        <w:tc>
          <w:tcPr>
            <w:tcW w:w="1590" w:type="dxa"/>
          </w:tcPr>
          <w:p w14:paraId="2490126C" w14:textId="77777777" w:rsidR="00984656" w:rsidRDefault="00984656" w:rsidP="00984656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7731A8E7" w14:textId="77777777" w:rsidTr="007C32C0">
        <w:tc>
          <w:tcPr>
            <w:tcW w:w="2647" w:type="dxa"/>
          </w:tcPr>
          <w:p w14:paraId="43D5D786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731" w:type="dxa"/>
          </w:tcPr>
          <w:p w14:paraId="7DBA06D1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1778" w:type="dxa"/>
            <w:vAlign w:val="center"/>
          </w:tcPr>
          <w:p w14:paraId="64A489A4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1139" w:type="dxa"/>
            <w:vAlign w:val="center"/>
          </w:tcPr>
          <w:p w14:paraId="17415363" w14:textId="77777777" w:rsidR="00984656" w:rsidRPr="00E77082" w:rsidRDefault="00984656" w:rsidP="00984656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</w:tcPr>
          <w:p w14:paraId="4028CBA4" w14:textId="77777777" w:rsidR="00984656" w:rsidRPr="003735E5" w:rsidRDefault="00984656" w:rsidP="00984656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</w:p>
        </w:tc>
        <w:tc>
          <w:tcPr>
            <w:tcW w:w="1590" w:type="dxa"/>
          </w:tcPr>
          <w:p w14:paraId="781921C6" w14:textId="77777777" w:rsidR="00984656" w:rsidRDefault="00984656" w:rsidP="00984656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304B53" w:rsidRPr="003735E5" w14:paraId="4CB23139" w14:textId="77777777" w:rsidTr="007C32C0">
        <w:tc>
          <w:tcPr>
            <w:tcW w:w="2647" w:type="dxa"/>
          </w:tcPr>
          <w:p w14:paraId="4729AF69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stn_from</w:t>
            </w:r>
          </w:p>
        </w:tc>
        <w:tc>
          <w:tcPr>
            <w:tcW w:w="1731" w:type="dxa"/>
          </w:tcPr>
          <w:p w14:paraId="253B34F9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1778" w:type="dxa"/>
            <w:vAlign w:val="center"/>
          </w:tcPr>
          <w:p w14:paraId="6B6C0886" w14:textId="77777777" w:rsidR="00984656" w:rsidRPr="00E77082" w:rsidRDefault="00984656" w:rsidP="009846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отправления </w:t>
            </w:r>
          </w:p>
        </w:tc>
        <w:tc>
          <w:tcPr>
            <w:tcW w:w="1139" w:type="dxa"/>
            <w:vAlign w:val="center"/>
          </w:tcPr>
          <w:p w14:paraId="2A8FF53E" w14:textId="77777777" w:rsidR="00984656" w:rsidRPr="00E77082" w:rsidRDefault="00984656" w:rsidP="00984656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6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6FC00909" w14:textId="77777777" w:rsidR="00984656" w:rsidRPr="00304B53" w:rsidRDefault="00304B53" w:rsidP="0098465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304B53">
              <w:rPr>
                <w:rFonts w:ascii="Cambria" w:hAnsi="Cambria" w:cs="Cambria"/>
                <w:sz w:val="18"/>
                <w:szCs w:val="18"/>
                <w:lang w:val="ru-RU"/>
              </w:rPr>
              <w:t>Согласно наименования станции отправления</w:t>
            </w:r>
          </w:p>
        </w:tc>
        <w:tc>
          <w:tcPr>
            <w:tcW w:w="1590" w:type="dxa"/>
          </w:tcPr>
          <w:p w14:paraId="3527A358" w14:textId="77777777" w:rsidR="00984656" w:rsidRDefault="00984656" w:rsidP="00984656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42400707" w14:textId="77777777" w:rsidTr="00DB2887">
        <w:tc>
          <w:tcPr>
            <w:tcW w:w="2647" w:type="dxa"/>
          </w:tcPr>
          <w:p w14:paraId="6B1731C5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984656">
              <w:rPr>
                <w:rFonts w:ascii="Cambria" w:hAnsi="Cambria" w:cs="Cambria"/>
                <w:sz w:val="18"/>
                <w:szCs w:val="18"/>
                <w:lang w:val="ru-RU"/>
              </w:rPr>
              <w:lastRenderedPageBreak/>
              <w:t>country_otpr</w:t>
            </w:r>
          </w:p>
        </w:tc>
        <w:tc>
          <w:tcPr>
            <w:tcW w:w="1731" w:type="dxa"/>
          </w:tcPr>
          <w:p w14:paraId="73DD3924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Страна</w:t>
            </w:r>
          </w:p>
        </w:tc>
        <w:tc>
          <w:tcPr>
            <w:tcW w:w="1778" w:type="dxa"/>
            <w:vAlign w:val="center"/>
          </w:tcPr>
          <w:p w14:paraId="08E60D8C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траны отправителя</w:t>
            </w:r>
          </w:p>
        </w:tc>
        <w:tc>
          <w:tcPr>
            <w:tcW w:w="1139" w:type="dxa"/>
            <w:vAlign w:val="center"/>
          </w:tcPr>
          <w:p w14:paraId="7CA263E3" w14:textId="77777777" w:rsidR="00852FB8" w:rsidRPr="00304B53" w:rsidRDefault="00852FB8" w:rsidP="00852FB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</w:rPr>
              <w:t>35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7CDEE5DC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огласно коду </w:t>
            </w:r>
          </w:p>
        </w:tc>
        <w:tc>
          <w:tcPr>
            <w:tcW w:w="1590" w:type="dxa"/>
          </w:tcPr>
          <w:p w14:paraId="0E25266E" w14:textId="77777777" w:rsidR="00852FB8" w:rsidRDefault="00852FB8" w:rsidP="00852FB8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76ACFA2E" w14:textId="77777777" w:rsidTr="007C32C0">
        <w:tc>
          <w:tcPr>
            <w:tcW w:w="2647" w:type="dxa"/>
          </w:tcPr>
          <w:p w14:paraId="2D5A72CF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A548BC">
              <w:rPr>
                <w:rFonts w:cs="Calibri"/>
                <w:color w:val="000000"/>
                <w:sz w:val="20"/>
                <w:szCs w:val="20"/>
              </w:rPr>
              <w:t>zd_otpr</w:t>
            </w:r>
          </w:p>
        </w:tc>
        <w:tc>
          <w:tcPr>
            <w:tcW w:w="1731" w:type="dxa"/>
          </w:tcPr>
          <w:p w14:paraId="01F32BD2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1778" w:type="dxa"/>
            <w:vAlign w:val="center"/>
          </w:tcPr>
          <w:p w14:paraId="68E4C8BD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. 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</w:t>
            </w:r>
            <w:r w:rsidRPr="00304B53">
              <w:rPr>
                <w:rFonts w:cs="Calibri"/>
                <w:color w:val="000000"/>
                <w:sz w:val="18"/>
                <w:szCs w:val="18"/>
                <w:lang w:val="ru-RU"/>
              </w:rPr>
              <w:t>ороги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  <w:tc>
          <w:tcPr>
            <w:tcW w:w="1139" w:type="dxa"/>
            <w:vAlign w:val="center"/>
          </w:tcPr>
          <w:p w14:paraId="2BF5F65F" w14:textId="77777777" w:rsidR="00852FB8" w:rsidRPr="00304B53" w:rsidRDefault="00852FB8" w:rsidP="00852FB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1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>0)</w:t>
            </w:r>
          </w:p>
        </w:tc>
        <w:tc>
          <w:tcPr>
            <w:tcW w:w="1605" w:type="dxa"/>
          </w:tcPr>
          <w:p w14:paraId="15F960B9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Согласно станции отправления</w:t>
            </w:r>
          </w:p>
        </w:tc>
        <w:tc>
          <w:tcPr>
            <w:tcW w:w="1590" w:type="dxa"/>
          </w:tcPr>
          <w:p w14:paraId="1B005441" w14:textId="77777777" w:rsidR="00852FB8" w:rsidRPr="00304B53" w:rsidRDefault="00852FB8" w:rsidP="00852FB8">
            <w:pPr>
              <w:rPr>
                <w:lang w:val="ru-RU"/>
              </w:rPr>
            </w:pPr>
          </w:p>
        </w:tc>
      </w:tr>
      <w:tr w:rsidR="00852FB8" w:rsidRPr="001B70F3" w14:paraId="3138D5F4" w14:textId="77777777" w:rsidTr="007C32C0">
        <w:tc>
          <w:tcPr>
            <w:tcW w:w="2647" w:type="dxa"/>
          </w:tcPr>
          <w:p w14:paraId="6506BC3B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  <w:lang w:val="ru-RU"/>
              </w:rPr>
              <w:t>name_</w:t>
            </w:r>
            <w:r w:rsidRPr="001B70F3">
              <w:rPr>
                <w:rFonts w:cs="Calibri"/>
                <w:color w:val="000000"/>
                <w:sz w:val="18"/>
                <w:szCs w:val="18"/>
              </w:rPr>
              <w:t>to</w:t>
            </w:r>
          </w:p>
        </w:tc>
        <w:tc>
          <w:tcPr>
            <w:tcW w:w="1731" w:type="dxa"/>
          </w:tcPr>
          <w:p w14:paraId="4E7017A6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1778" w:type="dxa"/>
            <w:vAlign w:val="center"/>
          </w:tcPr>
          <w:p w14:paraId="3D480A94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назначения </w:t>
            </w:r>
          </w:p>
        </w:tc>
        <w:tc>
          <w:tcPr>
            <w:tcW w:w="1139" w:type="dxa"/>
            <w:vAlign w:val="center"/>
          </w:tcPr>
          <w:p w14:paraId="0FCAB05A" w14:textId="77777777" w:rsidR="00852FB8" w:rsidRPr="001B70F3" w:rsidRDefault="00852FB8" w:rsidP="00852FB8">
            <w:pPr>
              <w:rPr>
                <w:rFonts w:cs="Calibri"/>
                <w:sz w:val="18"/>
                <w:szCs w:val="18"/>
                <w:lang w:val="ru-RU"/>
              </w:rPr>
            </w:pPr>
            <w:r w:rsidRPr="001B70F3">
              <w:rPr>
                <w:sz w:val="18"/>
                <w:szCs w:val="18"/>
              </w:rPr>
              <w:t>nvarchar</w:t>
            </w:r>
            <w:r w:rsidRPr="001B70F3">
              <w:rPr>
                <w:rFonts w:cs="Calibri"/>
                <w:sz w:val="18"/>
                <w:szCs w:val="18"/>
                <w:lang w:val="ru-RU"/>
              </w:rPr>
              <w:t xml:space="preserve"> (35)</w:t>
            </w:r>
          </w:p>
        </w:tc>
        <w:tc>
          <w:tcPr>
            <w:tcW w:w="1605" w:type="dxa"/>
          </w:tcPr>
          <w:p w14:paraId="6DDC2557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319160BC" w14:textId="77777777" w:rsidR="00852FB8" w:rsidRDefault="00852FB8" w:rsidP="00852FB8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5086CB41" w14:textId="77777777" w:rsidTr="007C32C0">
        <w:tc>
          <w:tcPr>
            <w:tcW w:w="2647" w:type="dxa"/>
          </w:tcPr>
          <w:p w14:paraId="6C74BA52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</w:rPr>
              <w:t>stn_to</w:t>
            </w:r>
          </w:p>
        </w:tc>
        <w:tc>
          <w:tcPr>
            <w:tcW w:w="1731" w:type="dxa"/>
          </w:tcPr>
          <w:p w14:paraId="551CBCF8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1778" w:type="dxa"/>
            <w:vAlign w:val="center"/>
          </w:tcPr>
          <w:p w14:paraId="4A8A6690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B70F3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1139" w:type="dxa"/>
            <w:vAlign w:val="center"/>
          </w:tcPr>
          <w:p w14:paraId="3A8D6E71" w14:textId="77777777" w:rsidR="00852FB8" w:rsidRPr="001B70F3" w:rsidRDefault="00852FB8" w:rsidP="00852FB8">
            <w:pPr>
              <w:rPr>
                <w:rFonts w:cs="Calibri"/>
                <w:sz w:val="18"/>
                <w:szCs w:val="18"/>
              </w:rPr>
            </w:pPr>
            <w:r w:rsidRPr="001B70F3">
              <w:rPr>
                <w:sz w:val="18"/>
                <w:szCs w:val="18"/>
              </w:rPr>
              <w:t>char</w:t>
            </w:r>
            <w:r w:rsidRPr="001B70F3">
              <w:rPr>
                <w:rFonts w:cs="Calibri"/>
                <w:sz w:val="18"/>
                <w:szCs w:val="18"/>
              </w:rPr>
              <w:t xml:space="preserve"> (5)</w:t>
            </w:r>
          </w:p>
        </w:tc>
        <w:tc>
          <w:tcPr>
            <w:tcW w:w="1605" w:type="dxa"/>
          </w:tcPr>
          <w:p w14:paraId="5ED2AD81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Согласно наименования станции назначения</w:t>
            </w:r>
          </w:p>
        </w:tc>
        <w:tc>
          <w:tcPr>
            <w:tcW w:w="1590" w:type="dxa"/>
          </w:tcPr>
          <w:p w14:paraId="53572081" w14:textId="77777777" w:rsidR="00852FB8" w:rsidRDefault="00852FB8" w:rsidP="00852FB8">
            <w:r w:rsidRPr="006D132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6D132B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7E6B7802" w14:textId="77777777" w:rsidTr="007C32C0">
        <w:tc>
          <w:tcPr>
            <w:tcW w:w="2647" w:type="dxa"/>
          </w:tcPr>
          <w:p w14:paraId="5E306703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4656">
              <w:rPr>
                <w:rFonts w:cs="Calibri"/>
                <w:color w:val="000000"/>
                <w:sz w:val="18"/>
                <w:szCs w:val="18"/>
                <w:lang w:val="ru-RU"/>
              </w:rPr>
              <w:t>country_nazn</w:t>
            </w:r>
          </w:p>
        </w:tc>
        <w:tc>
          <w:tcPr>
            <w:tcW w:w="1731" w:type="dxa"/>
          </w:tcPr>
          <w:p w14:paraId="01ECB53C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Страна</w:t>
            </w:r>
          </w:p>
        </w:tc>
        <w:tc>
          <w:tcPr>
            <w:tcW w:w="1778" w:type="dxa"/>
            <w:vAlign w:val="center"/>
          </w:tcPr>
          <w:p w14:paraId="70F17BC9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траны получателя</w:t>
            </w:r>
          </w:p>
        </w:tc>
        <w:tc>
          <w:tcPr>
            <w:tcW w:w="1139" w:type="dxa"/>
            <w:vAlign w:val="center"/>
          </w:tcPr>
          <w:p w14:paraId="7B26C8AD" w14:textId="77777777" w:rsidR="00852FB8" w:rsidRPr="001B70F3" w:rsidRDefault="00FD15F6" w:rsidP="00852FB8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</w:rPr>
              <w:t>35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19ED92F4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A2B6917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304B53" w14:paraId="794876C8" w14:textId="77777777" w:rsidTr="007C32C0">
        <w:tc>
          <w:tcPr>
            <w:tcW w:w="2647" w:type="dxa"/>
          </w:tcPr>
          <w:p w14:paraId="7BE7F110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04B53">
              <w:rPr>
                <w:rFonts w:cs="Calibri"/>
                <w:color w:val="000000"/>
                <w:sz w:val="18"/>
                <w:szCs w:val="18"/>
                <w:lang w:val="ru-RU"/>
              </w:rPr>
              <w:t>zd_nazn</w:t>
            </w:r>
          </w:p>
        </w:tc>
        <w:tc>
          <w:tcPr>
            <w:tcW w:w="1731" w:type="dxa"/>
          </w:tcPr>
          <w:p w14:paraId="0C17FB43" w14:textId="77777777" w:rsidR="00852FB8" w:rsidRPr="00304B53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Дорога</w:t>
            </w:r>
          </w:p>
        </w:tc>
        <w:tc>
          <w:tcPr>
            <w:tcW w:w="1778" w:type="dxa"/>
            <w:vAlign w:val="center"/>
          </w:tcPr>
          <w:p w14:paraId="0F0EE3FA" w14:textId="77777777" w:rsidR="00852FB8" w:rsidRPr="00304B5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</w:t>
            </w:r>
            <w:r w:rsidRPr="00304B53">
              <w:rPr>
                <w:rFonts w:cs="Calibri"/>
                <w:color w:val="000000"/>
                <w:sz w:val="18"/>
                <w:szCs w:val="18"/>
              </w:rPr>
              <w:t xml:space="preserve">.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роги назначения</w:t>
            </w:r>
          </w:p>
        </w:tc>
        <w:tc>
          <w:tcPr>
            <w:tcW w:w="1139" w:type="dxa"/>
            <w:vAlign w:val="center"/>
          </w:tcPr>
          <w:p w14:paraId="494CAEDC" w14:textId="77777777" w:rsidR="00852FB8" w:rsidRPr="00304B53" w:rsidRDefault="00852FB8" w:rsidP="00852FB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1</w:t>
            </w:r>
            <w:r w:rsidRPr="00304B53">
              <w:rPr>
                <w:rFonts w:cs="Calibri"/>
                <w:sz w:val="20"/>
                <w:szCs w:val="20"/>
                <w:lang w:val="ru-RU"/>
              </w:rPr>
              <w:t>0)</w:t>
            </w:r>
          </w:p>
        </w:tc>
        <w:tc>
          <w:tcPr>
            <w:tcW w:w="1605" w:type="dxa"/>
          </w:tcPr>
          <w:p w14:paraId="1DDCFAE0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Согласно станции назначения</w:t>
            </w:r>
          </w:p>
        </w:tc>
        <w:tc>
          <w:tcPr>
            <w:tcW w:w="1590" w:type="dxa"/>
          </w:tcPr>
          <w:p w14:paraId="41912BC2" w14:textId="77777777" w:rsidR="00852FB8" w:rsidRDefault="00852FB8" w:rsidP="00852FB8"/>
        </w:tc>
      </w:tr>
      <w:tr w:rsidR="00852FB8" w:rsidRPr="00304B53" w14:paraId="5DC83045" w14:textId="77777777" w:rsidTr="007C32C0">
        <w:tc>
          <w:tcPr>
            <w:tcW w:w="2647" w:type="dxa"/>
          </w:tcPr>
          <w:p w14:paraId="6C01D788" w14:textId="77777777" w:rsidR="00852FB8" w:rsidRPr="00304B53" w:rsidRDefault="00852FB8" w:rsidP="00852FB8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esr_name</w:t>
            </w:r>
          </w:p>
        </w:tc>
        <w:tc>
          <w:tcPr>
            <w:tcW w:w="1731" w:type="dxa"/>
          </w:tcPr>
          <w:p w14:paraId="1DB6666F" w14:textId="77777777" w:rsidR="00852FB8" w:rsidRPr="00304B53" w:rsidRDefault="00852FB8" w:rsidP="00852FB8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гран</w:t>
            </w:r>
            <w:r w:rsidRPr="00304B53">
              <w:rPr>
                <w:rFonts w:cs="Calibri"/>
                <w:color w:val="000000"/>
                <w:sz w:val="18"/>
                <w:szCs w:val="18"/>
              </w:rPr>
              <w:t>.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ункт</w:t>
            </w:r>
          </w:p>
        </w:tc>
        <w:tc>
          <w:tcPr>
            <w:tcW w:w="1778" w:type="dxa"/>
          </w:tcPr>
          <w:p w14:paraId="798464B2" w14:textId="77777777" w:rsidR="00852FB8" w:rsidRPr="00304B53" w:rsidRDefault="00852FB8" w:rsidP="00852FB8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</w:t>
            </w:r>
            <w:r w:rsidRPr="00304B53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ограничн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го</w:t>
            </w:r>
            <w:r w:rsidRPr="00304B53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пункт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  <w:proofErr w:type="gramEnd"/>
          </w:p>
        </w:tc>
        <w:tc>
          <w:tcPr>
            <w:tcW w:w="1139" w:type="dxa"/>
          </w:tcPr>
          <w:p w14:paraId="6717FF97" w14:textId="77777777" w:rsidR="00852FB8" w:rsidRPr="00E77082" w:rsidRDefault="00852FB8" w:rsidP="00852FB8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605" w:type="dxa"/>
          </w:tcPr>
          <w:p w14:paraId="1EB538AC" w14:textId="77777777" w:rsidR="00852FB8" w:rsidRPr="00304B53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</w:p>
        </w:tc>
        <w:tc>
          <w:tcPr>
            <w:tcW w:w="1590" w:type="dxa"/>
          </w:tcPr>
          <w:p w14:paraId="294BD8C8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04B53">
              <w:rPr>
                <w:rFonts w:cs="Calibri"/>
                <w:color w:val="000000"/>
                <w:sz w:val="16"/>
                <w:szCs w:val="16"/>
              </w:rPr>
              <w:t>-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</w:p>
        </w:tc>
      </w:tr>
      <w:tr w:rsidR="00852FB8" w:rsidRPr="00304B53" w14:paraId="3FB379A1" w14:textId="77777777" w:rsidTr="007C32C0">
        <w:tc>
          <w:tcPr>
            <w:tcW w:w="2647" w:type="dxa"/>
          </w:tcPr>
          <w:p w14:paraId="63F0A912" w14:textId="77777777" w:rsidR="00852FB8" w:rsidRPr="00852FB8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52FB8">
              <w:rPr>
                <w:rFonts w:cs="Calibri"/>
                <w:color w:val="000000"/>
                <w:sz w:val="18"/>
                <w:szCs w:val="18"/>
                <w:lang w:val="ru-RU"/>
              </w:rPr>
              <w:t>branch</w:t>
            </w:r>
          </w:p>
        </w:tc>
        <w:tc>
          <w:tcPr>
            <w:tcW w:w="1731" w:type="dxa"/>
          </w:tcPr>
          <w:p w14:paraId="229307DC" w14:textId="77777777" w:rsidR="00852FB8" w:rsidRPr="00304B53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П</w:t>
            </w:r>
            <w:r w:rsidRPr="00304B53">
              <w:rPr>
                <w:rFonts w:ascii="Cambria" w:hAnsi="Cambria" w:cs="Cambria"/>
                <w:sz w:val="18"/>
                <w:szCs w:val="18"/>
              </w:rPr>
              <w:t>.</w:t>
            </w: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путь</w:t>
            </w:r>
          </w:p>
        </w:tc>
        <w:tc>
          <w:tcPr>
            <w:tcW w:w="1778" w:type="dxa"/>
            <w:vAlign w:val="center"/>
          </w:tcPr>
          <w:p w14:paraId="7DA1411C" w14:textId="77777777" w:rsidR="00852FB8" w:rsidRPr="00FD15F6" w:rsidRDefault="00FD15F6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обственника подъездного пути</w:t>
            </w:r>
          </w:p>
        </w:tc>
        <w:tc>
          <w:tcPr>
            <w:tcW w:w="1139" w:type="dxa"/>
          </w:tcPr>
          <w:p w14:paraId="2E4BC63C" w14:textId="77777777" w:rsidR="00852FB8" w:rsidRPr="00304B53" w:rsidRDefault="00FD15F6" w:rsidP="00FD15F6">
            <w:pPr>
              <w:rPr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2C00B767" w14:textId="77777777" w:rsidR="00852FB8" w:rsidRPr="00304B53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</w:p>
        </w:tc>
        <w:tc>
          <w:tcPr>
            <w:tcW w:w="1590" w:type="dxa"/>
          </w:tcPr>
          <w:p w14:paraId="3288A876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04B53">
              <w:rPr>
                <w:rFonts w:cs="Calibri"/>
                <w:color w:val="000000"/>
                <w:sz w:val="16"/>
                <w:szCs w:val="16"/>
              </w:rPr>
              <w:t>-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</w:p>
        </w:tc>
      </w:tr>
      <w:tr w:rsidR="00852FB8" w:rsidRPr="001B70F3" w14:paraId="05F6DAF1" w14:textId="77777777" w:rsidTr="007C32C0">
        <w:tc>
          <w:tcPr>
            <w:tcW w:w="2647" w:type="dxa"/>
          </w:tcPr>
          <w:p w14:paraId="634DE942" w14:textId="77777777" w:rsidR="00852FB8" w:rsidRPr="00852FB8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31" w:type="dxa"/>
          </w:tcPr>
          <w:p w14:paraId="3EFA65AA" w14:textId="77777777" w:rsidR="00852FB8" w:rsidRPr="00B93A2B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B93A2B">
              <w:rPr>
                <w:rFonts w:ascii="Cambria" w:hAnsi="Cambria" w:cs="Cambria"/>
                <w:sz w:val="18"/>
                <w:szCs w:val="18"/>
                <w:lang w:val="ru-RU"/>
              </w:rPr>
              <w:t>Отметки</w:t>
            </w:r>
            <w:r w:rsidRPr="00B93A2B">
              <w:rPr>
                <w:rFonts w:ascii="Cambria" w:hAnsi="Cambria" w:cs="Cambria"/>
                <w:sz w:val="18"/>
                <w:szCs w:val="18"/>
              </w:rPr>
              <w:t xml:space="preserve"> </w:t>
            </w:r>
            <w:r w:rsidRPr="00B93A2B">
              <w:rPr>
                <w:rFonts w:ascii="Cambria" w:hAnsi="Cambria" w:cs="Cambria"/>
                <w:sz w:val="18"/>
                <w:szCs w:val="18"/>
                <w:lang w:val="ru-RU"/>
              </w:rPr>
              <w:t>таможни</w:t>
            </w:r>
          </w:p>
        </w:tc>
        <w:tc>
          <w:tcPr>
            <w:tcW w:w="1778" w:type="dxa"/>
            <w:vAlign w:val="center"/>
          </w:tcPr>
          <w:p w14:paraId="271AF8AF" w14:textId="77777777" w:rsidR="00852FB8" w:rsidRPr="001B70F3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139" w:type="dxa"/>
          </w:tcPr>
          <w:p w14:paraId="50C327D1" w14:textId="77777777" w:rsidR="00852FB8" w:rsidRPr="001B70F3" w:rsidRDefault="00852FB8" w:rsidP="00852FB8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1605" w:type="dxa"/>
          </w:tcPr>
          <w:p w14:paraId="69DB5963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F010A5A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72350704" w14:textId="77777777" w:rsidTr="007C32C0">
        <w:tc>
          <w:tcPr>
            <w:tcW w:w="2647" w:type="dxa"/>
          </w:tcPr>
          <w:p w14:paraId="6A3A0486" w14:textId="77777777" w:rsidR="00852FB8" w:rsidRPr="00852FB8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52FB8">
              <w:rPr>
                <w:rFonts w:cs="Calibri"/>
                <w:color w:val="000000"/>
                <w:sz w:val="18"/>
                <w:szCs w:val="18"/>
                <w:lang w:val="ru-RU"/>
              </w:rPr>
              <w:t>marks</w:t>
            </w:r>
          </w:p>
        </w:tc>
        <w:tc>
          <w:tcPr>
            <w:tcW w:w="1731" w:type="dxa"/>
          </w:tcPr>
          <w:p w14:paraId="4ECC72A1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Отметки не обяз. УЗ</w:t>
            </w:r>
          </w:p>
        </w:tc>
        <w:tc>
          <w:tcPr>
            <w:tcW w:w="1778" w:type="dxa"/>
            <w:vAlign w:val="center"/>
          </w:tcPr>
          <w:p w14:paraId="14565E30" w14:textId="77777777" w:rsidR="00852FB8" w:rsidRPr="001B70F3" w:rsidRDefault="00FD15F6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метки не обязательные для дороги</w:t>
            </w:r>
          </w:p>
        </w:tc>
        <w:tc>
          <w:tcPr>
            <w:tcW w:w="1139" w:type="dxa"/>
          </w:tcPr>
          <w:p w14:paraId="506806CB" w14:textId="77777777" w:rsidR="00852FB8" w:rsidRPr="001B70F3" w:rsidRDefault="00FD15F6" w:rsidP="00FD15F6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4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41D96BCB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D09209D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7880EB0B" w14:textId="77777777" w:rsidTr="007C32C0">
        <w:tc>
          <w:tcPr>
            <w:tcW w:w="2647" w:type="dxa"/>
          </w:tcPr>
          <w:p w14:paraId="775B1870" w14:textId="77777777" w:rsidR="00852FB8" w:rsidRPr="00852FB8" w:rsidRDefault="00FD15F6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FD15F6">
              <w:rPr>
                <w:rFonts w:cs="Calibri"/>
                <w:color w:val="000000"/>
                <w:sz w:val="18"/>
                <w:szCs w:val="18"/>
                <w:lang w:val="ru-RU"/>
              </w:rPr>
              <w:t>rw_note</w:t>
            </w:r>
          </w:p>
        </w:tc>
        <w:tc>
          <w:tcPr>
            <w:tcW w:w="1731" w:type="dxa"/>
          </w:tcPr>
          <w:p w14:paraId="7CC587C8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Отметки УЗ</w:t>
            </w:r>
          </w:p>
        </w:tc>
        <w:tc>
          <w:tcPr>
            <w:tcW w:w="1778" w:type="dxa"/>
            <w:vAlign w:val="center"/>
          </w:tcPr>
          <w:p w14:paraId="40F6F0AD" w14:textId="77777777" w:rsidR="00852FB8" w:rsidRPr="001B70F3" w:rsidRDefault="00FD15F6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метки дороги</w:t>
            </w:r>
          </w:p>
        </w:tc>
        <w:tc>
          <w:tcPr>
            <w:tcW w:w="1139" w:type="dxa"/>
          </w:tcPr>
          <w:p w14:paraId="5C7C01C6" w14:textId="77777777" w:rsidR="00852FB8" w:rsidRPr="001B70F3" w:rsidRDefault="00FD15F6" w:rsidP="00852FB8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4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1C5CFC79" w14:textId="77777777" w:rsidR="00852FB8" w:rsidRPr="00113396" w:rsidRDefault="00113396" w:rsidP="00113396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й графе указать данные по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акту :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>stn_name_akt, prichina_akt, nom_akt, date_akt</w:t>
            </w:r>
          </w:p>
        </w:tc>
        <w:tc>
          <w:tcPr>
            <w:tcW w:w="1590" w:type="dxa"/>
          </w:tcPr>
          <w:p w14:paraId="364E64E1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1F80AABB" w14:textId="77777777" w:rsidTr="007C32C0">
        <w:tc>
          <w:tcPr>
            <w:tcW w:w="2647" w:type="dxa"/>
          </w:tcPr>
          <w:p w14:paraId="04C60700" w14:textId="77777777" w:rsidR="00852FB8" w:rsidRPr="00852FB8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52FB8">
              <w:rPr>
                <w:rFonts w:cs="Calibri"/>
                <w:color w:val="000000"/>
                <w:sz w:val="18"/>
                <w:szCs w:val="18"/>
                <w:lang w:val="ru-RU"/>
              </w:rPr>
              <w:t>name_plat</w:t>
            </w:r>
          </w:p>
        </w:tc>
        <w:tc>
          <w:tcPr>
            <w:tcW w:w="1731" w:type="dxa"/>
          </w:tcPr>
          <w:p w14:paraId="3C07442C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лательщик</w:t>
            </w:r>
          </w:p>
        </w:tc>
        <w:tc>
          <w:tcPr>
            <w:tcW w:w="1778" w:type="dxa"/>
            <w:vAlign w:val="center"/>
          </w:tcPr>
          <w:p w14:paraId="7DCF1629" w14:textId="77777777" w:rsidR="00852FB8" w:rsidRPr="00046200" w:rsidRDefault="00046200" w:rsidP="0004620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</w:t>
            </w:r>
            <w:r w:rsidR="00852FB8" w:rsidRPr="00E77082">
              <w:rPr>
                <w:rFonts w:cs="Calibri"/>
                <w:color w:val="000000"/>
                <w:sz w:val="18"/>
                <w:szCs w:val="18"/>
              </w:rPr>
              <w:t>лательщик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 при отправлении</w:t>
            </w:r>
          </w:p>
        </w:tc>
        <w:tc>
          <w:tcPr>
            <w:tcW w:w="1139" w:type="dxa"/>
            <w:vAlign w:val="center"/>
          </w:tcPr>
          <w:p w14:paraId="0C921C5B" w14:textId="77777777" w:rsidR="00852FB8" w:rsidRPr="00E77082" w:rsidRDefault="00852FB8" w:rsidP="00852FB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</w:t>
            </w:r>
            <w:r w:rsidRPr="00E77082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605" w:type="dxa"/>
          </w:tcPr>
          <w:p w14:paraId="5C569377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0643638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852FB8" w:rsidRPr="001B70F3" w14:paraId="1A3D1B0D" w14:textId="77777777" w:rsidTr="007C32C0">
        <w:tc>
          <w:tcPr>
            <w:tcW w:w="2647" w:type="dxa"/>
          </w:tcPr>
          <w:p w14:paraId="26229E1B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 w:themeColor="text1"/>
                <w:sz w:val="20"/>
                <w:szCs w:val="20"/>
              </w:rPr>
              <w:t>kod_plat</w:t>
            </w:r>
          </w:p>
        </w:tc>
        <w:tc>
          <w:tcPr>
            <w:tcW w:w="1731" w:type="dxa"/>
          </w:tcPr>
          <w:p w14:paraId="19182F54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 w:themeColor="text1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1778" w:type="dxa"/>
            <w:vAlign w:val="center"/>
          </w:tcPr>
          <w:p w14:paraId="4FDC61DC" w14:textId="77777777" w:rsidR="00852FB8" w:rsidRPr="00046200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 w:themeColor="text1"/>
                <w:sz w:val="18"/>
                <w:szCs w:val="18"/>
              </w:rPr>
              <w:t>Код плательщика</w:t>
            </w:r>
            <w:r w:rsidR="00046200">
              <w:rPr>
                <w:rFonts w:cs="Calibri"/>
                <w:color w:val="000000" w:themeColor="text1"/>
                <w:sz w:val="18"/>
                <w:szCs w:val="18"/>
                <w:lang w:val="ru-RU"/>
              </w:rPr>
              <w:t xml:space="preserve"> при отправлении</w:t>
            </w:r>
          </w:p>
        </w:tc>
        <w:tc>
          <w:tcPr>
            <w:tcW w:w="1139" w:type="dxa"/>
            <w:vAlign w:val="center"/>
          </w:tcPr>
          <w:p w14:paraId="54A3258A" w14:textId="77777777" w:rsidR="00852FB8" w:rsidRPr="00E77082" w:rsidRDefault="00852FB8" w:rsidP="00852FB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7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11E3F933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71DBD9BD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139573E4" w14:textId="77777777" w:rsidTr="00DB2887">
        <w:tc>
          <w:tcPr>
            <w:tcW w:w="2647" w:type="dxa"/>
          </w:tcPr>
          <w:p w14:paraId="35439113" w14:textId="77777777" w:rsidR="00046200" w:rsidRPr="003D04B0" w:rsidRDefault="00046200" w:rsidP="00046200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name_plat</w:t>
            </w:r>
          </w:p>
        </w:tc>
        <w:tc>
          <w:tcPr>
            <w:tcW w:w="1731" w:type="dxa"/>
          </w:tcPr>
          <w:p w14:paraId="7C214716" w14:textId="77777777" w:rsidR="00046200" w:rsidRPr="007C32C0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7C32C0">
              <w:rPr>
                <w:rFonts w:ascii="Cambria" w:hAnsi="Cambria" w:cs="Cambria"/>
                <w:sz w:val="18"/>
                <w:szCs w:val="18"/>
                <w:lang w:val="ru-RU"/>
              </w:rPr>
              <w:t>Плат.получ</w:t>
            </w:r>
          </w:p>
        </w:tc>
        <w:tc>
          <w:tcPr>
            <w:tcW w:w="1778" w:type="dxa"/>
            <w:vAlign w:val="center"/>
          </w:tcPr>
          <w:p w14:paraId="23B1183F" w14:textId="77777777" w:rsidR="00046200" w:rsidRPr="001B70F3" w:rsidRDefault="00046200" w:rsidP="0004620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ри получении</w:t>
            </w:r>
          </w:p>
        </w:tc>
        <w:tc>
          <w:tcPr>
            <w:tcW w:w="1139" w:type="dxa"/>
            <w:vAlign w:val="center"/>
          </w:tcPr>
          <w:p w14:paraId="5BFBE919" w14:textId="77777777" w:rsidR="00046200" w:rsidRPr="00E77082" w:rsidRDefault="00046200" w:rsidP="00046200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</w:t>
            </w:r>
            <w:r w:rsidRPr="00E77082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605" w:type="dxa"/>
          </w:tcPr>
          <w:p w14:paraId="6A2A5778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756A8C4E" w14:textId="77777777" w:rsidR="00046200" w:rsidRDefault="00046200" w:rsidP="00046200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6B2A496D" w14:textId="77777777" w:rsidTr="00DB2887">
        <w:tc>
          <w:tcPr>
            <w:tcW w:w="2647" w:type="dxa"/>
          </w:tcPr>
          <w:p w14:paraId="678BA680" w14:textId="77777777" w:rsidR="00046200" w:rsidRPr="003D04B0" w:rsidRDefault="00046200" w:rsidP="00046200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kod_plat</w:t>
            </w:r>
          </w:p>
        </w:tc>
        <w:tc>
          <w:tcPr>
            <w:tcW w:w="1731" w:type="dxa"/>
          </w:tcPr>
          <w:p w14:paraId="737F70F0" w14:textId="77777777" w:rsidR="00046200" w:rsidRPr="007C32C0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7C32C0">
              <w:rPr>
                <w:rFonts w:ascii="Cambria" w:hAnsi="Cambria" w:cs="Cambria"/>
                <w:sz w:val="18"/>
                <w:szCs w:val="18"/>
                <w:lang w:val="ru-RU"/>
              </w:rPr>
              <w:t>Код</w:t>
            </w:r>
          </w:p>
        </w:tc>
        <w:tc>
          <w:tcPr>
            <w:tcW w:w="1778" w:type="dxa"/>
            <w:vAlign w:val="center"/>
          </w:tcPr>
          <w:p w14:paraId="7B1C8B5D" w14:textId="77777777" w:rsidR="00046200" w:rsidRPr="001B70F3" w:rsidRDefault="00046200" w:rsidP="0004620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ри получении</w:t>
            </w:r>
          </w:p>
        </w:tc>
        <w:tc>
          <w:tcPr>
            <w:tcW w:w="1139" w:type="dxa"/>
            <w:vAlign w:val="center"/>
          </w:tcPr>
          <w:p w14:paraId="111B6972" w14:textId="77777777" w:rsidR="00046200" w:rsidRPr="00E77082" w:rsidRDefault="00046200" w:rsidP="00046200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7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63A8FB3A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64BABE7A" w14:textId="77777777" w:rsidR="00046200" w:rsidRDefault="00046200" w:rsidP="00046200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0C468F72" w14:textId="77777777" w:rsidTr="007C32C0">
        <w:tc>
          <w:tcPr>
            <w:tcW w:w="2647" w:type="dxa"/>
          </w:tcPr>
          <w:p w14:paraId="504FC525" w14:textId="77777777" w:rsidR="00852FB8" w:rsidRPr="003D04B0" w:rsidRDefault="00E43041" w:rsidP="00852FB8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E43041">
              <w:rPr>
                <w:rFonts w:cs="Calibri"/>
                <w:color w:val="000000" w:themeColor="text1"/>
                <w:sz w:val="20"/>
                <w:szCs w:val="20"/>
              </w:rPr>
              <w:t>iskl_tar</w:t>
            </w:r>
          </w:p>
        </w:tc>
        <w:tc>
          <w:tcPr>
            <w:tcW w:w="1731" w:type="dxa"/>
          </w:tcPr>
          <w:p w14:paraId="1F4B01AC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2C4D33">
              <w:rPr>
                <w:rFonts w:ascii="Cambria" w:hAnsi="Cambria" w:cs="Cambria"/>
                <w:sz w:val="18"/>
                <w:szCs w:val="18"/>
                <w:lang w:val="ru-RU"/>
              </w:rPr>
              <w:t>Ис.т.</w:t>
            </w:r>
          </w:p>
        </w:tc>
        <w:tc>
          <w:tcPr>
            <w:tcW w:w="1778" w:type="dxa"/>
            <w:vAlign w:val="center"/>
          </w:tcPr>
          <w:p w14:paraId="1B8BE62C" w14:textId="77777777" w:rsidR="00852FB8" w:rsidRPr="001B70F3" w:rsidRDefault="00046200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Исключительный тариф</w:t>
            </w:r>
          </w:p>
        </w:tc>
        <w:tc>
          <w:tcPr>
            <w:tcW w:w="1139" w:type="dxa"/>
          </w:tcPr>
          <w:p w14:paraId="6109F2C9" w14:textId="77777777" w:rsidR="00852FB8" w:rsidRPr="001B70F3" w:rsidRDefault="00E43041" w:rsidP="00E43041">
            <w:pPr>
              <w:rPr>
                <w:sz w:val="18"/>
                <w:szCs w:val="18"/>
                <w:lang w:val="ru-RU"/>
              </w:rPr>
            </w:pPr>
            <w:r w:rsidRPr="00C06D79">
              <w:rPr>
                <w:sz w:val="20"/>
                <w:szCs w:val="20"/>
              </w:rPr>
              <w:t>char</w:t>
            </w:r>
            <w:r w:rsidRPr="00C06D79">
              <w:rPr>
                <w:rFonts w:cs="Calibri"/>
                <w:sz w:val="20"/>
                <w:szCs w:val="20"/>
              </w:rPr>
              <w:t xml:space="preserve"> (</w:t>
            </w:r>
            <w:r w:rsidRPr="00C06D79">
              <w:rPr>
                <w:rFonts w:cs="Calibri"/>
                <w:sz w:val="20"/>
                <w:szCs w:val="20"/>
                <w:lang w:val="ru-RU"/>
              </w:rPr>
              <w:t>7</w:t>
            </w:r>
            <w:r w:rsidRPr="00C06D79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55B3E9D3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721E3790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331D829F" w14:textId="77777777" w:rsidTr="007C32C0">
        <w:tc>
          <w:tcPr>
            <w:tcW w:w="2647" w:type="dxa"/>
          </w:tcPr>
          <w:p w14:paraId="09F9ACE8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01"</w:t>
            </w:r>
          </w:p>
        </w:tc>
        <w:tc>
          <w:tcPr>
            <w:tcW w:w="1731" w:type="dxa"/>
          </w:tcPr>
          <w:p w14:paraId="4A6B055D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от 001</w:t>
            </w:r>
          </w:p>
        </w:tc>
        <w:tc>
          <w:tcPr>
            <w:tcW w:w="1778" w:type="dxa"/>
            <w:vAlign w:val="center"/>
          </w:tcPr>
          <w:p w14:paraId="06B9ACC3" w14:textId="77777777" w:rsidR="00E43041" w:rsidRPr="001B70F3" w:rsidRDefault="00046200" w:rsidP="00E4304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отправлению с кодировкой 001</w:t>
            </w:r>
          </w:p>
        </w:tc>
        <w:tc>
          <w:tcPr>
            <w:tcW w:w="1139" w:type="dxa"/>
          </w:tcPr>
          <w:p w14:paraId="1C255E81" w14:textId="77777777" w:rsidR="00E43041" w:rsidRDefault="00E43041" w:rsidP="00E43041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60A72E0A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89E11CC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31D16B41" w14:textId="77777777" w:rsidTr="00DB2887">
        <w:tc>
          <w:tcPr>
            <w:tcW w:w="2647" w:type="dxa"/>
          </w:tcPr>
          <w:p w14:paraId="0E28DA7E" w14:textId="77777777" w:rsidR="00046200" w:rsidRPr="003D04B0" w:rsidRDefault="00046200" w:rsidP="00046200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02"</w:t>
            </w:r>
          </w:p>
        </w:tc>
        <w:tc>
          <w:tcPr>
            <w:tcW w:w="1731" w:type="dxa"/>
          </w:tcPr>
          <w:p w14:paraId="5052C740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от 002</w:t>
            </w:r>
          </w:p>
        </w:tc>
        <w:tc>
          <w:tcPr>
            <w:tcW w:w="1778" w:type="dxa"/>
          </w:tcPr>
          <w:p w14:paraId="12B2B3ED" w14:textId="77777777" w:rsidR="00046200" w:rsidRPr="00046200" w:rsidRDefault="00046200" w:rsidP="00046200">
            <w:pPr>
              <w:rPr>
                <w:lang w:val="ru-RU"/>
              </w:rPr>
            </w:pPr>
            <w:r w:rsidRPr="003123EB"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отправлению с кодировкой 00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2</w:t>
            </w:r>
          </w:p>
        </w:tc>
        <w:tc>
          <w:tcPr>
            <w:tcW w:w="1139" w:type="dxa"/>
          </w:tcPr>
          <w:p w14:paraId="6CAD3E1F" w14:textId="77777777" w:rsidR="00046200" w:rsidRDefault="00046200" w:rsidP="00046200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4D351FDA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A13B9F4" w14:textId="77777777" w:rsidR="00046200" w:rsidRDefault="00046200" w:rsidP="00046200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332B6818" w14:textId="77777777" w:rsidTr="00DB2887">
        <w:tc>
          <w:tcPr>
            <w:tcW w:w="2647" w:type="dxa"/>
          </w:tcPr>
          <w:p w14:paraId="4A0C7D7F" w14:textId="77777777" w:rsidR="00046200" w:rsidRPr="003D04B0" w:rsidRDefault="00046200" w:rsidP="00046200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06"</w:t>
            </w:r>
          </w:p>
        </w:tc>
        <w:tc>
          <w:tcPr>
            <w:tcW w:w="1731" w:type="dxa"/>
          </w:tcPr>
          <w:p w14:paraId="5C3745A8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от 006</w:t>
            </w:r>
          </w:p>
        </w:tc>
        <w:tc>
          <w:tcPr>
            <w:tcW w:w="1778" w:type="dxa"/>
          </w:tcPr>
          <w:p w14:paraId="4F7813AC" w14:textId="77777777" w:rsidR="00046200" w:rsidRPr="00046200" w:rsidRDefault="00046200" w:rsidP="00046200">
            <w:pPr>
              <w:rPr>
                <w:lang w:val="ru-RU"/>
              </w:rPr>
            </w:pPr>
            <w:r w:rsidRPr="003123EB"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отправлению с кодировкой 00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6</w:t>
            </w:r>
          </w:p>
        </w:tc>
        <w:tc>
          <w:tcPr>
            <w:tcW w:w="1139" w:type="dxa"/>
          </w:tcPr>
          <w:p w14:paraId="4C979EED" w14:textId="77777777" w:rsidR="00046200" w:rsidRDefault="00046200" w:rsidP="00046200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6FB8C415" w14:textId="77777777" w:rsidR="00046200" w:rsidRPr="001B70F3" w:rsidRDefault="00046200" w:rsidP="0004620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E475F9A" w14:textId="77777777" w:rsidR="00046200" w:rsidRDefault="00046200" w:rsidP="00046200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06B419D1" w14:textId="77777777" w:rsidTr="007C32C0">
        <w:tc>
          <w:tcPr>
            <w:tcW w:w="2647" w:type="dxa"/>
          </w:tcPr>
          <w:p w14:paraId="23452FB2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21"</w:t>
            </w:r>
          </w:p>
        </w:tc>
        <w:tc>
          <w:tcPr>
            <w:tcW w:w="1731" w:type="dxa"/>
          </w:tcPr>
          <w:p w14:paraId="30438460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пр.021</w:t>
            </w:r>
          </w:p>
        </w:tc>
        <w:tc>
          <w:tcPr>
            <w:tcW w:w="1778" w:type="dxa"/>
            <w:vAlign w:val="center"/>
          </w:tcPr>
          <w:p w14:paraId="293A2002" w14:textId="77777777" w:rsidR="00E43041" w:rsidRPr="001B70F3" w:rsidRDefault="00BB5FC1" w:rsidP="00E4304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прибытию с кодировкой 021</w:t>
            </w:r>
          </w:p>
        </w:tc>
        <w:tc>
          <w:tcPr>
            <w:tcW w:w="1139" w:type="dxa"/>
          </w:tcPr>
          <w:p w14:paraId="35EAAAFE" w14:textId="77777777" w:rsidR="00E43041" w:rsidRDefault="00E43041" w:rsidP="00E43041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06AEA9F2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75BA49F4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07B26D0E" w14:textId="77777777" w:rsidTr="007C32C0">
        <w:tc>
          <w:tcPr>
            <w:tcW w:w="2647" w:type="dxa"/>
          </w:tcPr>
          <w:p w14:paraId="464F2A49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22"</w:t>
            </w:r>
          </w:p>
        </w:tc>
        <w:tc>
          <w:tcPr>
            <w:tcW w:w="1731" w:type="dxa"/>
          </w:tcPr>
          <w:p w14:paraId="661617AC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пр.022</w:t>
            </w:r>
          </w:p>
        </w:tc>
        <w:tc>
          <w:tcPr>
            <w:tcW w:w="1778" w:type="dxa"/>
            <w:vAlign w:val="center"/>
          </w:tcPr>
          <w:p w14:paraId="78970390" w14:textId="77777777" w:rsidR="00E43041" w:rsidRPr="001B70F3" w:rsidRDefault="00BB5FC1" w:rsidP="00BB5F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прибытию с кодировкой 022</w:t>
            </w:r>
          </w:p>
        </w:tc>
        <w:tc>
          <w:tcPr>
            <w:tcW w:w="1139" w:type="dxa"/>
          </w:tcPr>
          <w:p w14:paraId="5470A299" w14:textId="77777777" w:rsidR="00E43041" w:rsidRDefault="00E43041" w:rsidP="00E43041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001AA805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9AC7287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5D9CB3B4" w14:textId="77777777" w:rsidTr="007C32C0">
        <w:tc>
          <w:tcPr>
            <w:tcW w:w="2647" w:type="dxa"/>
          </w:tcPr>
          <w:p w14:paraId="630E62EB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AY kod="007"</w:t>
            </w:r>
          </w:p>
        </w:tc>
        <w:tc>
          <w:tcPr>
            <w:tcW w:w="1731" w:type="dxa"/>
          </w:tcPr>
          <w:p w14:paraId="39F5C38B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пр.007</w:t>
            </w:r>
          </w:p>
        </w:tc>
        <w:tc>
          <w:tcPr>
            <w:tcW w:w="1778" w:type="dxa"/>
            <w:vAlign w:val="center"/>
          </w:tcPr>
          <w:p w14:paraId="245B8650" w14:textId="77777777" w:rsidR="00E43041" w:rsidRPr="001B70F3" w:rsidRDefault="00BB5FC1" w:rsidP="00BB5F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о прибытию с кодировкой 007</w:t>
            </w:r>
          </w:p>
        </w:tc>
        <w:tc>
          <w:tcPr>
            <w:tcW w:w="1139" w:type="dxa"/>
          </w:tcPr>
          <w:p w14:paraId="663C643B" w14:textId="77777777" w:rsidR="00E43041" w:rsidRDefault="00E43041" w:rsidP="00E43041">
            <w:r w:rsidRPr="009E5AB5">
              <w:rPr>
                <w:sz w:val="20"/>
                <w:szCs w:val="20"/>
              </w:rPr>
              <w:t>char</w:t>
            </w:r>
            <w:r w:rsidRPr="009E5AB5">
              <w:rPr>
                <w:rFonts w:cs="Calibri"/>
                <w:sz w:val="20"/>
                <w:szCs w:val="20"/>
              </w:rPr>
              <w:t xml:space="preserve"> (</w:t>
            </w:r>
            <w:r w:rsidRPr="009E5AB5">
              <w:rPr>
                <w:rFonts w:cs="Calibri"/>
                <w:sz w:val="20"/>
                <w:szCs w:val="20"/>
                <w:lang w:val="ru-RU"/>
              </w:rPr>
              <w:t>7</w:t>
            </w:r>
            <w:r w:rsidRPr="009E5AB5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35DE1BFA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4E418EB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04517C0F" w14:textId="77777777" w:rsidTr="007C32C0">
        <w:tc>
          <w:tcPr>
            <w:tcW w:w="2647" w:type="dxa"/>
          </w:tcPr>
          <w:p w14:paraId="5FA6F367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osum</w:t>
            </w:r>
          </w:p>
        </w:tc>
        <w:tc>
          <w:tcPr>
            <w:tcW w:w="1731" w:type="dxa"/>
          </w:tcPr>
          <w:p w14:paraId="22D4AFA7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Тар.отпр.</w:t>
            </w:r>
          </w:p>
        </w:tc>
        <w:tc>
          <w:tcPr>
            <w:tcW w:w="1778" w:type="dxa"/>
            <w:vAlign w:val="center"/>
          </w:tcPr>
          <w:p w14:paraId="54636F76" w14:textId="77777777" w:rsidR="00E43041" w:rsidRPr="001B70F3" w:rsidRDefault="007775C3" w:rsidP="00E4304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олная сумма по отправлению</w:t>
            </w:r>
          </w:p>
        </w:tc>
        <w:tc>
          <w:tcPr>
            <w:tcW w:w="1139" w:type="dxa"/>
          </w:tcPr>
          <w:p w14:paraId="05B7DAE3" w14:textId="77777777" w:rsidR="00E43041" w:rsidRDefault="00E43041" w:rsidP="00E43041">
            <w:r w:rsidRPr="00855A86">
              <w:rPr>
                <w:sz w:val="20"/>
                <w:szCs w:val="20"/>
              </w:rPr>
              <w:t>char</w:t>
            </w:r>
            <w:r w:rsidRPr="00855A86">
              <w:rPr>
                <w:rFonts w:cs="Calibri"/>
                <w:sz w:val="20"/>
                <w:szCs w:val="20"/>
              </w:rPr>
              <w:t xml:space="preserve"> (</w:t>
            </w:r>
            <w:r w:rsidRPr="00855A86">
              <w:rPr>
                <w:rFonts w:cs="Calibri"/>
                <w:sz w:val="20"/>
                <w:szCs w:val="20"/>
                <w:lang w:val="ru-RU"/>
              </w:rPr>
              <w:t>7</w:t>
            </w:r>
            <w:r w:rsidRPr="00855A86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7954E1D8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8692231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77FBBDED" w14:textId="77777777" w:rsidTr="007C32C0">
        <w:tc>
          <w:tcPr>
            <w:tcW w:w="2647" w:type="dxa"/>
          </w:tcPr>
          <w:p w14:paraId="4510FF26" w14:textId="77777777" w:rsidR="00E43041" w:rsidRPr="003D04B0" w:rsidRDefault="00E43041" w:rsidP="00E43041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E43041">
              <w:rPr>
                <w:rFonts w:cs="Calibri"/>
                <w:color w:val="000000" w:themeColor="text1"/>
                <w:sz w:val="20"/>
                <w:szCs w:val="20"/>
              </w:rPr>
              <w:lastRenderedPageBreak/>
              <w:t>sum_deliv</w:t>
            </w:r>
          </w:p>
        </w:tc>
        <w:tc>
          <w:tcPr>
            <w:tcW w:w="1731" w:type="dxa"/>
          </w:tcPr>
          <w:p w14:paraId="38193B62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ар.приб.</w:t>
            </w:r>
          </w:p>
        </w:tc>
        <w:tc>
          <w:tcPr>
            <w:tcW w:w="1778" w:type="dxa"/>
            <w:vAlign w:val="center"/>
          </w:tcPr>
          <w:p w14:paraId="3B07EBA1" w14:textId="77777777" w:rsidR="00E43041" w:rsidRPr="001B70F3" w:rsidRDefault="007775C3" w:rsidP="00E4304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олная сумма по прибытию</w:t>
            </w:r>
          </w:p>
        </w:tc>
        <w:tc>
          <w:tcPr>
            <w:tcW w:w="1139" w:type="dxa"/>
          </w:tcPr>
          <w:p w14:paraId="39E74ED7" w14:textId="77777777" w:rsidR="00E43041" w:rsidRDefault="00E43041" w:rsidP="00E43041">
            <w:r w:rsidRPr="00855A86">
              <w:rPr>
                <w:sz w:val="20"/>
                <w:szCs w:val="20"/>
              </w:rPr>
              <w:t>char</w:t>
            </w:r>
            <w:r w:rsidRPr="00855A86">
              <w:rPr>
                <w:rFonts w:cs="Calibri"/>
                <w:sz w:val="20"/>
                <w:szCs w:val="20"/>
              </w:rPr>
              <w:t xml:space="preserve"> (</w:t>
            </w:r>
            <w:r w:rsidRPr="00855A86">
              <w:rPr>
                <w:rFonts w:cs="Calibri"/>
                <w:sz w:val="20"/>
                <w:szCs w:val="20"/>
                <w:lang w:val="ru-RU"/>
              </w:rPr>
              <w:t>7</w:t>
            </w:r>
            <w:r w:rsidRPr="00855A86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605" w:type="dxa"/>
          </w:tcPr>
          <w:p w14:paraId="79C84F4A" w14:textId="77777777" w:rsidR="00E43041" w:rsidRPr="001B70F3" w:rsidRDefault="00E43041" w:rsidP="00E4304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496CB23" w14:textId="77777777" w:rsidR="00E43041" w:rsidRDefault="00E43041" w:rsidP="00E43041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272CAA5B" w14:textId="77777777" w:rsidTr="007C32C0">
        <w:tc>
          <w:tcPr>
            <w:tcW w:w="2647" w:type="dxa"/>
          </w:tcPr>
          <w:p w14:paraId="0FB2207E" w14:textId="77777777" w:rsidR="00852FB8" w:rsidRPr="003D04B0" w:rsidRDefault="00852FB8" w:rsidP="00852FB8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representative_pib</w:t>
            </w:r>
          </w:p>
        </w:tc>
        <w:tc>
          <w:tcPr>
            <w:tcW w:w="1731" w:type="dxa"/>
          </w:tcPr>
          <w:p w14:paraId="3F952AC2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Отв.созд.</w:t>
            </w:r>
          </w:p>
        </w:tc>
        <w:tc>
          <w:tcPr>
            <w:tcW w:w="1778" w:type="dxa"/>
            <w:vAlign w:val="center"/>
          </w:tcPr>
          <w:p w14:paraId="58963C07" w14:textId="77777777" w:rsidR="00852FB8" w:rsidRPr="001B70F3" w:rsidRDefault="007775C3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ветственный за создание документа</w:t>
            </w:r>
          </w:p>
        </w:tc>
        <w:tc>
          <w:tcPr>
            <w:tcW w:w="1139" w:type="dxa"/>
          </w:tcPr>
          <w:p w14:paraId="1689B36F" w14:textId="77777777" w:rsidR="00852FB8" w:rsidRPr="001B70F3" w:rsidRDefault="007775C3" w:rsidP="00852FB8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6</w:t>
            </w:r>
            <w:r w:rsidRPr="00E77082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605" w:type="dxa"/>
          </w:tcPr>
          <w:p w14:paraId="3BB56977" w14:textId="77777777" w:rsidR="00852FB8" w:rsidRPr="001B70F3" w:rsidRDefault="007775C3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м поле </w:t>
            </w:r>
            <w:r w:rsidR="00477779">
              <w:rPr>
                <w:rFonts w:ascii="Cambria" w:hAnsi="Cambria" w:cs="Cambria"/>
                <w:sz w:val="18"/>
                <w:szCs w:val="18"/>
                <w:lang w:val="ru-RU"/>
              </w:rPr>
              <w:t xml:space="preserve">ФИО </w:t>
            </w:r>
            <w:proofErr w:type="gramStart"/>
            <w:r w:rsidR="00477779">
              <w:rPr>
                <w:rFonts w:ascii="Cambria" w:hAnsi="Cambria" w:cs="Cambria"/>
                <w:sz w:val="18"/>
                <w:szCs w:val="18"/>
                <w:lang w:val="ru-RU"/>
              </w:rPr>
              <w:t xml:space="preserve">и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дат</w:t>
            </w:r>
            <w:r w:rsidR="00477779">
              <w:rPr>
                <w:rFonts w:ascii="Cambria" w:hAnsi="Cambria" w:cs="Cambria"/>
                <w:sz w:val="18"/>
                <w:szCs w:val="18"/>
                <w:lang w:val="ru-RU"/>
              </w:rPr>
              <w:t>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 w:rsidR="00BB5FC1">
              <w:rPr>
                <w:rFonts w:ascii="Cambria" w:hAnsi="Cambria" w:cs="Cambria"/>
                <w:sz w:val="18"/>
                <w:szCs w:val="18"/>
                <w:lang w:val="ru-RU"/>
              </w:rPr>
              <w:t xml:space="preserve">и время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ЭЦП</w:t>
            </w:r>
          </w:p>
        </w:tc>
        <w:tc>
          <w:tcPr>
            <w:tcW w:w="1590" w:type="dxa"/>
          </w:tcPr>
          <w:p w14:paraId="399BC04A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477779" w:rsidRPr="001B70F3" w14:paraId="0D5B99B7" w14:textId="77777777" w:rsidTr="007C32C0">
        <w:tc>
          <w:tcPr>
            <w:tcW w:w="2647" w:type="dxa"/>
          </w:tcPr>
          <w:p w14:paraId="779025DE" w14:textId="77777777" w:rsidR="00477779" w:rsidRPr="003D04B0" w:rsidRDefault="00477779" w:rsidP="00477779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name_tov</w:t>
            </w:r>
          </w:p>
          <w:p w14:paraId="7009BA6B" w14:textId="77777777" w:rsidR="00477779" w:rsidRPr="003D04B0" w:rsidRDefault="00477779" w:rsidP="00477779">
            <w:pPr>
              <w:rPr>
                <w:rFonts w:cs="Calibri"/>
                <w:color w:val="000000" w:themeColor="text1"/>
                <w:sz w:val="20"/>
                <w:szCs w:val="20"/>
              </w:rPr>
            </w:pPr>
          </w:p>
        </w:tc>
        <w:tc>
          <w:tcPr>
            <w:tcW w:w="1731" w:type="dxa"/>
          </w:tcPr>
          <w:p w14:paraId="404195FB" w14:textId="77777777" w:rsidR="00477779" w:rsidRPr="001B70F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Отв.отпр.</w:t>
            </w:r>
          </w:p>
        </w:tc>
        <w:tc>
          <w:tcPr>
            <w:tcW w:w="1778" w:type="dxa"/>
            <w:vAlign w:val="center"/>
          </w:tcPr>
          <w:p w14:paraId="2F238272" w14:textId="77777777" w:rsidR="00477779" w:rsidRPr="001B70F3" w:rsidRDefault="00477779" w:rsidP="0047777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тветственный УЗ по отправлению </w:t>
            </w:r>
          </w:p>
        </w:tc>
        <w:tc>
          <w:tcPr>
            <w:tcW w:w="1139" w:type="dxa"/>
          </w:tcPr>
          <w:p w14:paraId="0050151A" w14:textId="77777777" w:rsidR="00477779" w:rsidRPr="001B70F3" w:rsidRDefault="00477779" w:rsidP="00477779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6</w:t>
            </w:r>
            <w:r w:rsidRPr="00E77082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605" w:type="dxa"/>
          </w:tcPr>
          <w:p w14:paraId="1B463714" w14:textId="77777777" w:rsidR="00477779" w:rsidRPr="001B70F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м поле ФИО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и  дат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и время ЭЦП</w:t>
            </w:r>
          </w:p>
        </w:tc>
        <w:tc>
          <w:tcPr>
            <w:tcW w:w="1590" w:type="dxa"/>
          </w:tcPr>
          <w:p w14:paraId="6FBBA952" w14:textId="77777777" w:rsidR="00477779" w:rsidRDefault="00477779" w:rsidP="00477779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477779" w:rsidRPr="001B70F3" w14:paraId="0CA8E082" w14:textId="77777777" w:rsidTr="007C32C0">
        <w:tc>
          <w:tcPr>
            <w:tcW w:w="2647" w:type="dxa"/>
          </w:tcPr>
          <w:p w14:paraId="0E24BCC1" w14:textId="77777777" w:rsidR="007B2B57" w:rsidRPr="003D04B0" w:rsidRDefault="007B2B57" w:rsidP="007B2B57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name_</w:t>
            </w:r>
            <w:r>
              <w:rPr>
                <w:rFonts w:cs="Calibri"/>
                <w:color w:val="000000" w:themeColor="text1"/>
                <w:sz w:val="20"/>
                <w:szCs w:val="20"/>
              </w:rPr>
              <w:t>pr</w:t>
            </w:r>
          </w:p>
          <w:p w14:paraId="3269DF3A" w14:textId="77777777" w:rsidR="00477779" w:rsidRPr="003D04B0" w:rsidRDefault="00477779" w:rsidP="00477779">
            <w:pPr>
              <w:rPr>
                <w:rFonts w:cs="Calibri"/>
                <w:color w:val="000000" w:themeColor="text1"/>
                <w:sz w:val="20"/>
                <w:szCs w:val="20"/>
              </w:rPr>
            </w:pPr>
          </w:p>
        </w:tc>
        <w:tc>
          <w:tcPr>
            <w:tcW w:w="1731" w:type="dxa"/>
          </w:tcPr>
          <w:p w14:paraId="22A586DE" w14:textId="77777777" w:rsidR="00477779" w:rsidRPr="000C1C8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0C1C83">
              <w:rPr>
                <w:rFonts w:ascii="Cambria" w:hAnsi="Cambria" w:cs="Cambria"/>
                <w:sz w:val="18"/>
                <w:szCs w:val="18"/>
                <w:lang w:val="ru-RU"/>
              </w:rPr>
              <w:t>Отв.приб.</w:t>
            </w:r>
          </w:p>
        </w:tc>
        <w:tc>
          <w:tcPr>
            <w:tcW w:w="1778" w:type="dxa"/>
            <w:vAlign w:val="center"/>
          </w:tcPr>
          <w:p w14:paraId="4333C179" w14:textId="77777777" w:rsidR="00477779" w:rsidRPr="001B70F3" w:rsidRDefault="00477779" w:rsidP="00B93A2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ветственный УЗ по прибытию</w:t>
            </w:r>
            <w:r w:rsidR="00B93A2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Дата и </w:t>
            </w:r>
            <w:proofErr w:type="gramStart"/>
            <w:r w:rsidR="00B93A2B">
              <w:rPr>
                <w:rFonts w:cs="Calibri"/>
                <w:color w:val="000000"/>
                <w:sz w:val="18"/>
                <w:szCs w:val="18"/>
                <w:lang w:val="ru-RU"/>
              </w:rPr>
              <w:t>время ,</w:t>
            </w:r>
            <w:proofErr w:type="gramEnd"/>
            <w:r w:rsidR="00B93A2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ФИО кто уведомил получателя</w:t>
            </w:r>
          </w:p>
        </w:tc>
        <w:tc>
          <w:tcPr>
            <w:tcW w:w="1139" w:type="dxa"/>
          </w:tcPr>
          <w:p w14:paraId="33921C18" w14:textId="77777777" w:rsidR="00477779" w:rsidRPr="00B93A2B" w:rsidRDefault="00477779" w:rsidP="00477779">
            <w:pPr>
              <w:rPr>
                <w:lang w:val="ru-RU"/>
              </w:rPr>
            </w:pPr>
            <w:r w:rsidRPr="00B972FC">
              <w:rPr>
                <w:sz w:val="20"/>
                <w:szCs w:val="20"/>
              </w:rPr>
              <w:t>nvarchar</w:t>
            </w:r>
            <w:r w:rsidRPr="00B93A2B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B972FC">
              <w:rPr>
                <w:rFonts w:cs="Calibri"/>
                <w:sz w:val="20"/>
                <w:szCs w:val="20"/>
                <w:lang w:val="ru-RU"/>
              </w:rPr>
              <w:t>6</w:t>
            </w:r>
            <w:r w:rsidRPr="00B93A2B">
              <w:rPr>
                <w:rFonts w:cs="Calibri"/>
                <w:sz w:val="20"/>
                <w:szCs w:val="20"/>
                <w:lang w:val="ru-RU"/>
              </w:rPr>
              <w:t>0)</w:t>
            </w:r>
          </w:p>
        </w:tc>
        <w:tc>
          <w:tcPr>
            <w:tcW w:w="1605" w:type="dxa"/>
          </w:tcPr>
          <w:p w14:paraId="074C9618" w14:textId="77777777" w:rsidR="00477779" w:rsidRPr="001B70F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м поле ФИО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и  дат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и время ЭЦП</w:t>
            </w:r>
          </w:p>
        </w:tc>
        <w:tc>
          <w:tcPr>
            <w:tcW w:w="1590" w:type="dxa"/>
          </w:tcPr>
          <w:p w14:paraId="2026D43D" w14:textId="77777777" w:rsidR="00477779" w:rsidRPr="00B93A2B" w:rsidRDefault="00477779" w:rsidP="00477779">
            <w:pPr>
              <w:rPr>
                <w:lang w:val="ru-RU"/>
              </w:rPr>
            </w:pPr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477779" w:rsidRPr="001B70F3" w14:paraId="01CB2F48" w14:textId="77777777" w:rsidTr="007C32C0">
        <w:tc>
          <w:tcPr>
            <w:tcW w:w="2647" w:type="dxa"/>
          </w:tcPr>
          <w:p w14:paraId="45B9A57B" w14:textId="77777777" w:rsidR="00477779" w:rsidRPr="00B93A2B" w:rsidRDefault="00477779" w:rsidP="00477779">
            <w:pPr>
              <w:rPr>
                <w:rFonts w:cs="Calibri"/>
                <w:color w:val="000000" w:themeColor="text1"/>
                <w:sz w:val="20"/>
                <w:szCs w:val="20"/>
                <w:lang w:val="ru-RU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representative</w:t>
            </w:r>
            <w:r w:rsidRPr="00B93A2B">
              <w:rPr>
                <w:rFonts w:cs="Calibri"/>
                <w:color w:val="000000" w:themeColor="text1"/>
                <w:sz w:val="20"/>
                <w:szCs w:val="20"/>
                <w:lang w:val="ru-RU"/>
              </w:rPr>
              <w:t>_</w:t>
            </w: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pib</w:t>
            </w:r>
          </w:p>
        </w:tc>
        <w:tc>
          <w:tcPr>
            <w:tcW w:w="1731" w:type="dxa"/>
          </w:tcPr>
          <w:p w14:paraId="7E0E39BE" w14:textId="77777777" w:rsidR="00477779" w:rsidRPr="000C1C8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0C1C83">
              <w:rPr>
                <w:rFonts w:ascii="Cambria" w:hAnsi="Cambria" w:cs="Cambria"/>
                <w:sz w:val="18"/>
                <w:szCs w:val="18"/>
                <w:lang w:val="ru-RU"/>
              </w:rPr>
              <w:t>Отв.прием</w:t>
            </w:r>
          </w:p>
        </w:tc>
        <w:tc>
          <w:tcPr>
            <w:tcW w:w="1778" w:type="dxa"/>
            <w:vAlign w:val="center"/>
          </w:tcPr>
          <w:p w14:paraId="02CA3AF8" w14:textId="77777777" w:rsidR="00477779" w:rsidRPr="001B70F3" w:rsidRDefault="00477779" w:rsidP="0047777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вественный предприятия за прием</w:t>
            </w:r>
          </w:p>
        </w:tc>
        <w:tc>
          <w:tcPr>
            <w:tcW w:w="1139" w:type="dxa"/>
          </w:tcPr>
          <w:p w14:paraId="2344E2D5" w14:textId="77777777" w:rsidR="00477779" w:rsidRDefault="00477779" w:rsidP="00477779">
            <w:r w:rsidRPr="00B972FC">
              <w:rPr>
                <w:sz w:val="20"/>
                <w:szCs w:val="20"/>
              </w:rPr>
              <w:t>nvarchar</w:t>
            </w:r>
            <w:r w:rsidRPr="00B972FC">
              <w:rPr>
                <w:rFonts w:cs="Calibri"/>
                <w:sz w:val="20"/>
                <w:szCs w:val="20"/>
              </w:rPr>
              <w:t xml:space="preserve"> (</w:t>
            </w:r>
            <w:r w:rsidRPr="00B972FC">
              <w:rPr>
                <w:rFonts w:cs="Calibri"/>
                <w:sz w:val="20"/>
                <w:szCs w:val="20"/>
                <w:lang w:val="ru-RU"/>
              </w:rPr>
              <w:t>6</w:t>
            </w:r>
            <w:r w:rsidRPr="00B972FC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605" w:type="dxa"/>
          </w:tcPr>
          <w:p w14:paraId="24BEDBB3" w14:textId="77777777" w:rsidR="00477779" w:rsidRPr="001B70F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м поле ФИО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и  дат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и время ЭЦП</w:t>
            </w:r>
          </w:p>
        </w:tc>
        <w:tc>
          <w:tcPr>
            <w:tcW w:w="1590" w:type="dxa"/>
          </w:tcPr>
          <w:p w14:paraId="48FF3619" w14:textId="77777777" w:rsidR="00477779" w:rsidRDefault="00477779" w:rsidP="00477779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477779" w:rsidRPr="001B70F3" w14:paraId="557AF31D" w14:textId="77777777" w:rsidTr="007C32C0">
        <w:tc>
          <w:tcPr>
            <w:tcW w:w="2647" w:type="dxa"/>
          </w:tcPr>
          <w:p w14:paraId="6AE19A98" w14:textId="77777777" w:rsidR="007B2B57" w:rsidRPr="003D04B0" w:rsidRDefault="007B2B57" w:rsidP="007B2B57">
            <w:pPr>
              <w:rPr>
                <w:rFonts w:cs="Calibri"/>
                <w:color w:val="000000" w:themeColor="text1"/>
                <w:sz w:val="20"/>
                <w:szCs w:val="20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name_</w:t>
            </w:r>
            <w:r>
              <w:rPr>
                <w:rFonts w:cs="Calibri"/>
                <w:color w:val="000000" w:themeColor="text1"/>
                <w:sz w:val="20"/>
                <w:szCs w:val="20"/>
              </w:rPr>
              <w:t>vid</w:t>
            </w:r>
          </w:p>
          <w:p w14:paraId="6BF4B753" w14:textId="77777777" w:rsidR="00477779" w:rsidRPr="003D04B0" w:rsidRDefault="00477779" w:rsidP="00477779">
            <w:pPr>
              <w:rPr>
                <w:rFonts w:cs="Calibri"/>
                <w:color w:val="000000" w:themeColor="text1"/>
                <w:sz w:val="20"/>
                <w:szCs w:val="20"/>
              </w:rPr>
            </w:pPr>
          </w:p>
        </w:tc>
        <w:tc>
          <w:tcPr>
            <w:tcW w:w="1731" w:type="dxa"/>
          </w:tcPr>
          <w:p w14:paraId="2629D088" w14:textId="77777777" w:rsidR="00477779" w:rsidRPr="000C1C8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0C1C83">
              <w:rPr>
                <w:rFonts w:ascii="Cambria" w:hAnsi="Cambria" w:cs="Cambria"/>
                <w:sz w:val="18"/>
                <w:szCs w:val="18"/>
                <w:lang w:val="ru-RU"/>
              </w:rPr>
              <w:t>Отв.раскр.</w:t>
            </w:r>
          </w:p>
        </w:tc>
        <w:tc>
          <w:tcPr>
            <w:tcW w:w="1778" w:type="dxa"/>
            <w:vAlign w:val="center"/>
          </w:tcPr>
          <w:p w14:paraId="2D31C21B" w14:textId="77777777" w:rsidR="00477779" w:rsidRPr="001B70F3" w:rsidRDefault="00477779" w:rsidP="00B93A2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ветственный УЗ за раскредитовку</w:t>
            </w:r>
            <w:r w:rsidR="00B93A2B">
              <w:rPr>
                <w:rFonts w:cs="Calibri"/>
                <w:color w:val="000000"/>
                <w:sz w:val="18"/>
                <w:szCs w:val="18"/>
                <w:lang w:val="ru-RU"/>
              </w:rPr>
              <w:t>. Дата и время, ФИО кто раскредитовал документ</w:t>
            </w:r>
          </w:p>
        </w:tc>
        <w:tc>
          <w:tcPr>
            <w:tcW w:w="1139" w:type="dxa"/>
          </w:tcPr>
          <w:p w14:paraId="68F05156" w14:textId="77777777" w:rsidR="00477779" w:rsidRPr="00B93A2B" w:rsidRDefault="00477779" w:rsidP="00477779">
            <w:pPr>
              <w:rPr>
                <w:lang w:val="ru-RU"/>
              </w:rPr>
            </w:pPr>
            <w:r w:rsidRPr="00B972FC">
              <w:rPr>
                <w:sz w:val="20"/>
                <w:szCs w:val="20"/>
              </w:rPr>
              <w:t>nvarchar</w:t>
            </w:r>
            <w:r w:rsidRPr="00B93A2B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B972FC">
              <w:rPr>
                <w:rFonts w:cs="Calibri"/>
                <w:sz w:val="20"/>
                <w:szCs w:val="20"/>
                <w:lang w:val="ru-RU"/>
              </w:rPr>
              <w:t>6</w:t>
            </w:r>
            <w:r w:rsidRPr="00B93A2B">
              <w:rPr>
                <w:rFonts w:cs="Calibri"/>
                <w:sz w:val="20"/>
                <w:szCs w:val="20"/>
                <w:lang w:val="ru-RU"/>
              </w:rPr>
              <w:t>0)</w:t>
            </w:r>
          </w:p>
        </w:tc>
        <w:tc>
          <w:tcPr>
            <w:tcW w:w="1605" w:type="dxa"/>
          </w:tcPr>
          <w:p w14:paraId="666D2DAD" w14:textId="77777777" w:rsidR="00477779" w:rsidRPr="001B70F3" w:rsidRDefault="00477779" w:rsidP="0047777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commentRangeStart w:id="16"/>
            <w:commentRangeStart w:id="17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 данном поле ФИО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и  дат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и время ЭЦП</w:t>
            </w:r>
            <w:commentRangeEnd w:id="16"/>
            <w:r w:rsidR="009B38B0">
              <w:rPr>
                <w:rStyle w:val="af0"/>
                <w:rFonts w:asciiTheme="minorHAnsi" w:hAnsiTheme="minorHAnsi"/>
              </w:rPr>
              <w:commentReference w:id="16"/>
            </w:r>
            <w:commentRangeEnd w:id="17"/>
            <w:r w:rsidR="007F7F6A">
              <w:rPr>
                <w:rStyle w:val="af0"/>
                <w:rFonts w:asciiTheme="minorHAnsi" w:hAnsiTheme="minorHAnsi"/>
              </w:rPr>
              <w:commentReference w:id="17"/>
            </w:r>
          </w:p>
        </w:tc>
        <w:tc>
          <w:tcPr>
            <w:tcW w:w="1590" w:type="dxa"/>
          </w:tcPr>
          <w:p w14:paraId="057E3319" w14:textId="77777777" w:rsidR="00477779" w:rsidRPr="00B93A2B" w:rsidRDefault="00477779" w:rsidP="00477779">
            <w:pPr>
              <w:rPr>
                <w:lang w:val="ru-RU"/>
              </w:rPr>
            </w:pPr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4745AFD3" w14:textId="77777777" w:rsidTr="00DB2887">
        <w:tc>
          <w:tcPr>
            <w:tcW w:w="2647" w:type="dxa"/>
          </w:tcPr>
          <w:p w14:paraId="68CD7FBE" w14:textId="77777777" w:rsidR="00852FB8" w:rsidRPr="00B93A2B" w:rsidRDefault="00852FB8" w:rsidP="00852FB8">
            <w:pPr>
              <w:rPr>
                <w:rFonts w:cs="Calibri"/>
                <w:color w:val="000000" w:themeColor="text1"/>
                <w:sz w:val="20"/>
                <w:szCs w:val="20"/>
                <w:lang w:val="ru-RU"/>
              </w:rPr>
            </w:pP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name</w:t>
            </w:r>
            <w:r w:rsidRPr="00B93A2B">
              <w:rPr>
                <w:rFonts w:cs="Calibri"/>
                <w:color w:val="000000" w:themeColor="text1"/>
                <w:sz w:val="20"/>
                <w:szCs w:val="20"/>
                <w:lang w:val="ru-RU"/>
              </w:rPr>
              <w:softHyphen/>
              <w:t xml:space="preserve">_ </w:t>
            </w:r>
            <w:r w:rsidRPr="003D04B0">
              <w:rPr>
                <w:rFonts w:cs="Calibri"/>
                <w:color w:val="000000" w:themeColor="text1"/>
                <w:sz w:val="20"/>
                <w:szCs w:val="20"/>
              </w:rPr>
              <w:t>etsng</w:t>
            </w:r>
          </w:p>
        </w:tc>
        <w:tc>
          <w:tcPr>
            <w:tcW w:w="1731" w:type="dxa"/>
          </w:tcPr>
          <w:p w14:paraId="2EAA7E8E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1778" w:type="dxa"/>
            <w:vAlign w:val="center"/>
          </w:tcPr>
          <w:p w14:paraId="5DC5E1F4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93A2B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 прибытия ЕТСНГ</w:t>
            </w:r>
          </w:p>
        </w:tc>
        <w:tc>
          <w:tcPr>
            <w:tcW w:w="1139" w:type="dxa"/>
            <w:vAlign w:val="center"/>
          </w:tcPr>
          <w:p w14:paraId="0B7A3BB7" w14:textId="77777777" w:rsidR="00852FB8" w:rsidRPr="00E77082" w:rsidRDefault="00852FB8" w:rsidP="00852FB8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B93A2B">
              <w:rPr>
                <w:rFonts w:cs="Calibri"/>
                <w:sz w:val="20"/>
                <w:szCs w:val="20"/>
                <w:lang w:val="ru-RU"/>
              </w:rPr>
              <w:t xml:space="preserve"> (7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6B51886F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31EC09EE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1B70F3" w14:paraId="0676C9DF" w14:textId="77777777" w:rsidTr="00DB2887">
        <w:tc>
          <w:tcPr>
            <w:tcW w:w="2647" w:type="dxa"/>
          </w:tcPr>
          <w:p w14:paraId="57770C9D" w14:textId="77777777" w:rsidR="00852FB8" w:rsidRPr="00E77082" w:rsidRDefault="00852FB8" w:rsidP="00852FB8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kod_etsng</w:t>
            </w:r>
          </w:p>
        </w:tc>
        <w:tc>
          <w:tcPr>
            <w:tcW w:w="1731" w:type="dxa"/>
          </w:tcPr>
          <w:p w14:paraId="0D2BD082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1778" w:type="dxa"/>
            <w:vAlign w:val="center"/>
          </w:tcPr>
          <w:p w14:paraId="64EACD29" w14:textId="77777777" w:rsidR="00852FB8" w:rsidRPr="00E77082" w:rsidRDefault="00852FB8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  <w:tc>
          <w:tcPr>
            <w:tcW w:w="1139" w:type="dxa"/>
            <w:vAlign w:val="center"/>
          </w:tcPr>
          <w:p w14:paraId="1ECD981B" w14:textId="77777777" w:rsidR="00852FB8" w:rsidRPr="00E77082" w:rsidRDefault="00852FB8" w:rsidP="00852FB8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6)</w:t>
            </w:r>
          </w:p>
        </w:tc>
        <w:tc>
          <w:tcPr>
            <w:tcW w:w="1605" w:type="dxa"/>
          </w:tcPr>
          <w:p w14:paraId="50510119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EA40C40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046200" w:rsidRPr="00445CA5" w14:paraId="29D9ED79" w14:textId="77777777" w:rsidTr="007C32C0">
        <w:tc>
          <w:tcPr>
            <w:tcW w:w="2647" w:type="dxa"/>
          </w:tcPr>
          <w:p w14:paraId="162B2297" w14:textId="77777777" w:rsidR="00852FB8" w:rsidRPr="00F843DA" w:rsidRDefault="00852FB8" w:rsidP="00852FB8">
            <w:pPr>
              <w:rPr>
                <w:color w:val="000000"/>
                <w:lang w:val="ru-RU" w:eastAsia="ru-RU"/>
              </w:rPr>
            </w:pPr>
            <w:r w:rsidRPr="00E12080">
              <w:t>pac</w:t>
            </w:r>
          </w:p>
        </w:tc>
        <w:tc>
          <w:tcPr>
            <w:tcW w:w="1731" w:type="dxa"/>
          </w:tcPr>
          <w:p w14:paraId="0FDAC5A3" w14:textId="77777777" w:rsidR="00852FB8" w:rsidRPr="001B70F3" w:rsidRDefault="00852FB8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Упак</w:t>
            </w:r>
          </w:p>
        </w:tc>
        <w:tc>
          <w:tcPr>
            <w:tcW w:w="1778" w:type="dxa"/>
            <w:vAlign w:val="center"/>
          </w:tcPr>
          <w:p w14:paraId="56DCBC54" w14:textId="77777777" w:rsidR="00852FB8" w:rsidRPr="001B70F3" w:rsidRDefault="00A53219" w:rsidP="00852FB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ид упаковки груза</w:t>
            </w:r>
          </w:p>
        </w:tc>
        <w:tc>
          <w:tcPr>
            <w:tcW w:w="1139" w:type="dxa"/>
          </w:tcPr>
          <w:p w14:paraId="6D31D29B" w14:textId="77777777" w:rsidR="00852FB8" w:rsidRPr="000F3B56" w:rsidRDefault="00852FB8" w:rsidP="00852FB8">
            <w:pPr>
              <w:rPr>
                <w:sz w:val="18"/>
                <w:szCs w:val="18"/>
              </w:rPr>
            </w:pPr>
          </w:p>
        </w:tc>
        <w:tc>
          <w:tcPr>
            <w:tcW w:w="1605" w:type="dxa"/>
          </w:tcPr>
          <w:p w14:paraId="2B697A52" w14:textId="77777777" w:rsidR="00852FB8" w:rsidRPr="00445CA5" w:rsidRDefault="00445CA5" w:rsidP="00852FB8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Графа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в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накладной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26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УЗ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 xml:space="preserve">, 21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СМГС</w:t>
            </w:r>
            <w:r w:rsidRPr="00113396">
              <w:rPr>
                <w:rFonts w:ascii="Cambria" w:hAnsi="Cambria" w:cs="Cambria"/>
                <w:sz w:val="18"/>
                <w:szCs w:val="18"/>
                <w:lang w:val="ru-RU"/>
              </w:rPr>
              <w:t xml:space="preserve">.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Согласно выбранного штемпеля</w:t>
            </w:r>
          </w:p>
        </w:tc>
        <w:tc>
          <w:tcPr>
            <w:tcW w:w="1590" w:type="dxa"/>
          </w:tcPr>
          <w:p w14:paraId="088678EE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445CA5">
              <w:rPr>
                <w:rFonts w:cs="Calibri"/>
                <w:color w:val="000000"/>
                <w:sz w:val="16"/>
                <w:szCs w:val="16"/>
              </w:rPr>
              <w:t>-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</w:p>
        </w:tc>
      </w:tr>
      <w:tr w:rsidR="00046200" w:rsidRPr="00445CA5" w14:paraId="2E57E991" w14:textId="77777777" w:rsidTr="007C32C0">
        <w:tc>
          <w:tcPr>
            <w:tcW w:w="2647" w:type="dxa"/>
          </w:tcPr>
          <w:p w14:paraId="2877F87A" w14:textId="77777777" w:rsidR="00852FB8" w:rsidRPr="00445CA5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  <w:r w:rsidRPr="00445CA5">
              <w:rPr>
                <w:rFonts w:ascii="Cambria" w:hAnsi="Cambria" w:cs="Cambria"/>
                <w:sz w:val="18"/>
                <w:szCs w:val="18"/>
              </w:rPr>
              <w:t>name_gng</w:t>
            </w:r>
          </w:p>
        </w:tc>
        <w:tc>
          <w:tcPr>
            <w:tcW w:w="1731" w:type="dxa"/>
          </w:tcPr>
          <w:p w14:paraId="1D8418AB" w14:textId="77777777" w:rsidR="00852FB8" w:rsidRPr="00445CA5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Груз</w:t>
            </w:r>
            <w:r w:rsidRPr="00445CA5">
              <w:rPr>
                <w:rFonts w:ascii="Cambria" w:hAnsi="Cambria" w:cs="Cambria"/>
                <w:sz w:val="18"/>
                <w:szCs w:val="18"/>
              </w:rPr>
              <w:t xml:space="preserve"> </w:t>
            </w: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ГНГ</w:t>
            </w:r>
          </w:p>
        </w:tc>
        <w:tc>
          <w:tcPr>
            <w:tcW w:w="1778" w:type="dxa"/>
            <w:vAlign w:val="center"/>
          </w:tcPr>
          <w:p w14:paraId="6FB3225F" w14:textId="77777777" w:rsidR="00852FB8" w:rsidRPr="00445CA5" w:rsidRDefault="00DB2887" w:rsidP="00852FB8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</w:t>
            </w:r>
            <w:r w:rsidRPr="00445CA5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</w:t>
            </w:r>
            <w:r w:rsidRPr="00445CA5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НГ</w:t>
            </w:r>
          </w:p>
        </w:tc>
        <w:tc>
          <w:tcPr>
            <w:tcW w:w="1139" w:type="dxa"/>
          </w:tcPr>
          <w:p w14:paraId="463A96F0" w14:textId="77777777" w:rsidR="00852FB8" w:rsidRPr="00445CA5" w:rsidRDefault="00DB2887" w:rsidP="00DB2887">
            <w:pPr>
              <w:rPr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445CA5">
              <w:rPr>
                <w:rFonts w:cs="Calibri"/>
                <w:sz w:val="20"/>
                <w:szCs w:val="20"/>
              </w:rPr>
              <w:t>1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50BD5BEA" w14:textId="77777777" w:rsidR="00852FB8" w:rsidRPr="00445CA5" w:rsidRDefault="00852FB8" w:rsidP="00852FB8">
            <w:pPr>
              <w:rPr>
                <w:rFonts w:ascii="Cambria" w:hAnsi="Cambria" w:cs="Cambria"/>
                <w:sz w:val="18"/>
                <w:szCs w:val="18"/>
              </w:rPr>
            </w:pPr>
          </w:p>
        </w:tc>
        <w:tc>
          <w:tcPr>
            <w:tcW w:w="1590" w:type="dxa"/>
          </w:tcPr>
          <w:p w14:paraId="0B7BFAF9" w14:textId="77777777" w:rsidR="00852FB8" w:rsidRDefault="00852FB8" w:rsidP="00852FB8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445CA5">
              <w:rPr>
                <w:rFonts w:cs="Calibri"/>
                <w:color w:val="000000"/>
                <w:sz w:val="16"/>
                <w:szCs w:val="16"/>
              </w:rPr>
              <w:t>-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</w:p>
        </w:tc>
      </w:tr>
      <w:tr w:rsidR="00DB2887" w:rsidRPr="00445CA5" w14:paraId="59554C3B" w14:textId="77777777" w:rsidTr="007C32C0">
        <w:tc>
          <w:tcPr>
            <w:tcW w:w="2647" w:type="dxa"/>
          </w:tcPr>
          <w:p w14:paraId="7DA8219C" w14:textId="77777777" w:rsidR="00DB2887" w:rsidRPr="00445CA5" w:rsidRDefault="00DB2887" w:rsidP="00DB2887">
            <w:pPr>
              <w:rPr>
                <w:rFonts w:ascii="Cambria" w:hAnsi="Cambria" w:cs="Cambria"/>
                <w:sz w:val="18"/>
                <w:szCs w:val="18"/>
              </w:rPr>
            </w:pPr>
            <w:r w:rsidRPr="00445CA5">
              <w:rPr>
                <w:rFonts w:ascii="Cambria" w:hAnsi="Cambria" w:cs="Cambria"/>
                <w:sz w:val="18"/>
                <w:szCs w:val="18"/>
              </w:rPr>
              <w:t>kod_gng</w:t>
            </w:r>
          </w:p>
        </w:tc>
        <w:tc>
          <w:tcPr>
            <w:tcW w:w="1731" w:type="dxa"/>
          </w:tcPr>
          <w:p w14:paraId="361E57E1" w14:textId="77777777" w:rsidR="00DB2887" w:rsidRPr="00445CA5" w:rsidRDefault="00DB2887" w:rsidP="00DB2887">
            <w:pPr>
              <w:rPr>
                <w:rFonts w:ascii="Cambria" w:hAnsi="Cambria" w:cs="Cambria"/>
                <w:sz w:val="18"/>
                <w:szCs w:val="18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Код</w:t>
            </w:r>
          </w:p>
        </w:tc>
        <w:tc>
          <w:tcPr>
            <w:tcW w:w="1778" w:type="dxa"/>
            <w:vAlign w:val="center"/>
          </w:tcPr>
          <w:p w14:paraId="451E3678" w14:textId="77777777" w:rsidR="00DB2887" w:rsidRPr="00445CA5" w:rsidRDefault="00DB2887" w:rsidP="00DB2887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</w:t>
            </w:r>
            <w:r w:rsidRPr="00445CA5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</w:t>
            </w:r>
            <w:r w:rsidRPr="00445CA5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НГ</w:t>
            </w:r>
          </w:p>
        </w:tc>
        <w:tc>
          <w:tcPr>
            <w:tcW w:w="1139" w:type="dxa"/>
          </w:tcPr>
          <w:p w14:paraId="331C6A5E" w14:textId="77777777" w:rsidR="00DB2887" w:rsidRPr="00445CA5" w:rsidRDefault="00DB2887" w:rsidP="00DB2887">
            <w:pPr>
              <w:rPr>
                <w:sz w:val="18"/>
                <w:szCs w:val="18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445CA5">
              <w:rPr>
                <w:rFonts w:cs="Calibri"/>
                <w:sz w:val="20"/>
                <w:szCs w:val="20"/>
              </w:rPr>
              <w:t xml:space="preserve"> (10)</w:t>
            </w:r>
          </w:p>
        </w:tc>
        <w:tc>
          <w:tcPr>
            <w:tcW w:w="1605" w:type="dxa"/>
          </w:tcPr>
          <w:p w14:paraId="64296AA5" w14:textId="77777777" w:rsidR="00DB2887" w:rsidRPr="00445CA5" w:rsidRDefault="00DB2887" w:rsidP="00DB2887">
            <w:pPr>
              <w:rPr>
                <w:rFonts w:ascii="Cambria" w:hAnsi="Cambria" w:cs="Cambria"/>
                <w:sz w:val="18"/>
                <w:szCs w:val="18"/>
              </w:rPr>
            </w:pPr>
          </w:p>
        </w:tc>
        <w:tc>
          <w:tcPr>
            <w:tcW w:w="1590" w:type="dxa"/>
          </w:tcPr>
          <w:p w14:paraId="23ED1542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445CA5">
              <w:rPr>
                <w:rFonts w:cs="Calibri"/>
                <w:color w:val="000000"/>
                <w:sz w:val="16"/>
                <w:szCs w:val="16"/>
              </w:rPr>
              <w:t>-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</w:p>
        </w:tc>
      </w:tr>
      <w:tr w:rsidR="00DB2887" w:rsidRPr="001B70F3" w14:paraId="3083EE9F" w14:textId="77777777" w:rsidTr="007C32C0">
        <w:tc>
          <w:tcPr>
            <w:tcW w:w="2647" w:type="dxa"/>
          </w:tcPr>
          <w:p w14:paraId="385A69AC" w14:textId="77777777" w:rsidR="00DB2887" w:rsidRPr="00E12080" w:rsidRDefault="00E12080" w:rsidP="00DB2887">
            <w:pPr>
              <w:rPr>
                <w:rFonts w:ascii="Cambria" w:hAnsi="Cambria" w:cs="Cambria"/>
                <w:sz w:val="18"/>
                <w:szCs w:val="18"/>
              </w:rPr>
            </w:pPr>
            <w:r w:rsidRPr="00E12080">
              <w:rPr>
                <w:rFonts w:ascii="Cambria" w:hAnsi="Cambria" w:cs="Cambria"/>
                <w:sz w:val="18"/>
                <w:szCs w:val="18"/>
              </w:rPr>
              <w:t>Vesg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_</w:t>
            </w:r>
            <w:r>
              <w:rPr>
                <w:rFonts w:ascii="Cambria" w:hAnsi="Cambria" w:cs="Cambria"/>
                <w:sz w:val="18"/>
                <w:szCs w:val="18"/>
              </w:rPr>
              <w:t>sum</w:t>
            </w:r>
          </w:p>
        </w:tc>
        <w:tc>
          <w:tcPr>
            <w:tcW w:w="1731" w:type="dxa"/>
          </w:tcPr>
          <w:p w14:paraId="7F94B715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E12080">
              <w:rPr>
                <w:rFonts w:ascii="Cambria" w:hAnsi="Cambria" w:cs="Cambria"/>
                <w:sz w:val="18"/>
                <w:szCs w:val="18"/>
                <w:lang w:val="ru-RU"/>
              </w:rPr>
              <w:t>Сум.вес</w:t>
            </w:r>
          </w:p>
        </w:tc>
        <w:tc>
          <w:tcPr>
            <w:tcW w:w="1778" w:type="dxa"/>
            <w:vAlign w:val="center"/>
          </w:tcPr>
          <w:p w14:paraId="0740AB66" w14:textId="77777777" w:rsidR="00DB2887" w:rsidRPr="001B70F3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ый вес по документу</w:t>
            </w:r>
          </w:p>
        </w:tc>
        <w:tc>
          <w:tcPr>
            <w:tcW w:w="1139" w:type="dxa"/>
          </w:tcPr>
          <w:p w14:paraId="56FC2AD1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230367B3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54ADF459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61FE0A3F" w14:textId="77777777" w:rsidTr="007C32C0">
        <w:tc>
          <w:tcPr>
            <w:tcW w:w="2647" w:type="dxa"/>
            <w:vAlign w:val="center"/>
          </w:tcPr>
          <w:p w14:paraId="50662001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kol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pac</w:t>
            </w:r>
          </w:p>
        </w:tc>
        <w:tc>
          <w:tcPr>
            <w:tcW w:w="1731" w:type="dxa"/>
          </w:tcPr>
          <w:p w14:paraId="78E6A2D2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43015809" w14:textId="77777777" w:rsidR="00DB2887" w:rsidRPr="00FB28F0" w:rsidRDefault="00DB2887" w:rsidP="00DB2887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-во мест</w:t>
            </w:r>
          </w:p>
        </w:tc>
        <w:tc>
          <w:tcPr>
            <w:tcW w:w="1778" w:type="dxa"/>
            <w:vAlign w:val="center"/>
          </w:tcPr>
          <w:p w14:paraId="259B33F4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мест</w:t>
            </w:r>
          </w:p>
        </w:tc>
        <w:tc>
          <w:tcPr>
            <w:tcW w:w="1139" w:type="dxa"/>
            <w:vAlign w:val="center"/>
          </w:tcPr>
          <w:p w14:paraId="4E24D395" w14:textId="77777777" w:rsidR="00DB2887" w:rsidRPr="00E77082" w:rsidRDefault="00DB2887" w:rsidP="00DB2887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3)</w:t>
            </w:r>
          </w:p>
        </w:tc>
        <w:tc>
          <w:tcPr>
            <w:tcW w:w="1605" w:type="dxa"/>
          </w:tcPr>
          <w:p w14:paraId="75D5E0F4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923EB13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34682193" w14:textId="77777777" w:rsidTr="007C32C0">
        <w:tc>
          <w:tcPr>
            <w:tcW w:w="2647" w:type="dxa"/>
          </w:tcPr>
          <w:p w14:paraId="69DC04A0" w14:textId="77777777" w:rsidR="00DB2887" w:rsidRPr="00BB5FC1" w:rsidRDefault="000F3B56" w:rsidP="00DB2887">
            <w:pPr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</w:pPr>
            <w:r w:rsidRPr="000F3B56">
              <w:rPr>
                <w:rFonts w:cs="Calibri"/>
                <w:sz w:val="20"/>
                <w:szCs w:val="20"/>
              </w:rPr>
              <w:t>metod</w:t>
            </w:r>
          </w:p>
        </w:tc>
        <w:tc>
          <w:tcPr>
            <w:tcW w:w="1731" w:type="dxa"/>
          </w:tcPr>
          <w:p w14:paraId="38AA63FD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Сп-б мас</w:t>
            </w:r>
          </w:p>
        </w:tc>
        <w:tc>
          <w:tcPr>
            <w:tcW w:w="1778" w:type="dxa"/>
            <w:vAlign w:val="center"/>
          </w:tcPr>
          <w:p w14:paraId="7BCAB008" w14:textId="77777777" w:rsidR="00DB2887" w:rsidRPr="000F3B56" w:rsidRDefault="00DB2887" w:rsidP="000F3B5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пособ определения массы груза по отправлению</w:t>
            </w:r>
            <w:r w:rsidR="000F3B56" w:rsidRPr="000F3B5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0F3B56">
              <w:rPr>
                <w:rFonts w:cs="Calibri"/>
                <w:color w:val="000000"/>
                <w:sz w:val="18"/>
                <w:szCs w:val="18"/>
                <w:lang w:val="ru-RU"/>
              </w:rPr>
              <w:t>груженого вагона или контейнера</w:t>
            </w:r>
          </w:p>
        </w:tc>
        <w:tc>
          <w:tcPr>
            <w:tcW w:w="1139" w:type="dxa"/>
          </w:tcPr>
          <w:p w14:paraId="29D01BEB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</w:tcPr>
          <w:p w14:paraId="2FCBC756" w14:textId="77777777" w:rsidR="00DB2887" w:rsidRPr="000F3B56" w:rsidRDefault="00DB2887" w:rsidP="00DB2887">
            <w:pPr>
              <w:rPr>
                <w:rFonts w:ascii="Cambria" w:hAnsi="Cambria" w:cs="Cambria"/>
                <w:sz w:val="18"/>
                <w:szCs w:val="18"/>
              </w:rPr>
            </w:pPr>
          </w:p>
        </w:tc>
        <w:tc>
          <w:tcPr>
            <w:tcW w:w="1590" w:type="dxa"/>
          </w:tcPr>
          <w:p w14:paraId="37AAF43A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618FB134" w14:textId="77777777" w:rsidTr="007C32C0">
        <w:tc>
          <w:tcPr>
            <w:tcW w:w="2647" w:type="dxa"/>
          </w:tcPr>
          <w:p w14:paraId="19DCC957" w14:textId="77777777" w:rsidR="00DB2887" w:rsidRPr="00BB5FC1" w:rsidRDefault="00DB2887" w:rsidP="00DB2887">
            <w:pPr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</w:pPr>
            <w:r w:rsidRPr="009C68E1">
              <w:rPr>
                <w:rFonts w:ascii="Cambria" w:hAnsi="Cambria" w:cs="Cambria"/>
                <w:sz w:val="18"/>
                <w:szCs w:val="18"/>
                <w:lang w:val="ru-RU"/>
              </w:rPr>
              <w:t>mount_chapter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, </w:t>
            </w:r>
            <w:r w:rsidRPr="009C68E1">
              <w:rPr>
                <w:rFonts w:ascii="Cambria" w:hAnsi="Cambria" w:cs="Cambria"/>
                <w:sz w:val="18"/>
                <w:szCs w:val="18"/>
                <w:lang w:val="ru-RU"/>
              </w:rPr>
              <w:t>mount_para</w:t>
            </w:r>
          </w:p>
        </w:tc>
        <w:tc>
          <w:tcPr>
            <w:tcW w:w="1731" w:type="dxa"/>
          </w:tcPr>
          <w:p w14:paraId="4624C647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Тех.усл.</w:t>
            </w:r>
          </w:p>
        </w:tc>
        <w:tc>
          <w:tcPr>
            <w:tcW w:w="1778" w:type="dxa"/>
            <w:vAlign w:val="center"/>
          </w:tcPr>
          <w:p w14:paraId="0BD76A10" w14:textId="77777777" w:rsidR="00DB2887" w:rsidRPr="001B70F3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Раздел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У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араграф ТУ согласно которым закреплен груз</w:t>
            </w:r>
          </w:p>
        </w:tc>
        <w:tc>
          <w:tcPr>
            <w:tcW w:w="1139" w:type="dxa"/>
          </w:tcPr>
          <w:p w14:paraId="620C9A3D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1885F95E" w14:textId="77777777" w:rsidR="00DB2887" w:rsidRPr="001B70F3" w:rsidRDefault="00445CA5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Согласно выбранного штемпеля</w:t>
            </w:r>
          </w:p>
        </w:tc>
        <w:tc>
          <w:tcPr>
            <w:tcW w:w="1590" w:type="dxa"/>
          </w:tcPr>
          <w:p w14:paraId="66BC5181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00575C1B" w14:textId="77777777" w:rsidTr="007C32C0">
        <w:tc>
          <w:tcPr>
            <w:tcW w:w="2647" w:type="dxa"/>
          </w:tcPr>
          <w:p w14:paraId="608E14F2" w14:textId="77777777" w:rsidR="00DB2887" w:rsidRPr="001B70F3" w:rsidRDefault="00445CA5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445CA5">
              <w:rPr>
                <w:rFonts w:ascii="Cambria" w:hAnsi="Cambria" w:cs="Cambria"/>
                <w:sz w:val="18"/>
                <w:szCs w:val="18"/>
                <w:lang w:val="ru-RU"/>
              </w:rPr>
              <w:t>name_gr</w:t>
            </w:r>
          </w:p>
        </w:tc>
        <w:tc>
          <w:tcPr>
            <w:tcW w:w="1731" w:type="dxa"/>
          </w:tcPr>
          <w:p w14:paraId="45C667D2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445CA5">
              <w:rPr>
                <w:rFonts w:ascii="Cambria" w:hAnsi="Cambria" w:cs="Cambria"/>
                <w:sz w:val="18"/>
                <w:szCs w:val="18"/>
                <w:lang w:val="ru-RU"/>
              </w:rPr>
              <w:t>Доп.сведения о грузе</w:t>
            </w:r>
          </w:p>
        </w:tc>
        <w:tc>
          <w:tcPr>
            <w:tcW w:w="1778" w:type="dxa"/>
            <w:vAlign w:val="center"/>
          </w:tcPr>
          <w:p w14:paraId="6789D04F" w14:textId="77777777" w:rsidR="00DB2887" w:rsidRPr="001B70F3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полнительные сведения о грузе</w:t>
            </w:r>
          </w:p>
        </w:tc>
        <w:tc>
          <w:tcPr>
            <w:tcW w:w="1139" w:type="dxa"/>
          </w:tcPr>
          <w:p w14:paraId="2D094B8E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300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58A44CCB" w14:textId="77777777" w:rsidR="00DB2887" w:rsidRPr="001B70F3" w:rsidRDefault="00445CA5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Графа в накладной 20</w:t>
            </w:r>
          </w:p>
        </w:tc>
        <w:tc>
          <w:tcPr>
            <w:tcW w:w="1590" w:type="dxa"/>
          </w:tcPr>
          <w:p w14:paraId="3222E927" w14:textId="77777777" w:rsidR="00DB2887" w:rsidRPr="00445CA5" w:rsidRDefault="00DB2887" w:rsidP="00DB2887">
            <w:pPr>
              <w:rPr>
                <w:lang w:val="ru-RU"/>
              </w:rPr>
            </w:pPr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10BF6431" w14:textId="77777777" w:rsidTr="007C32C0">
        <w:tc>
          <w:tcPr>
            <w:tcW w:w="2647" w:type="dxa"/>
          </w:tcPr>
          <w:p w14:paraId="3275309B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A53219">
              <w:rPr>
                <w:rFonts w:ascii="Cambria" w:hAnsi="Cambria" w:cs="Cambria"/>
                <w:sz w:val="18"/>
                <w:szCs w:val="18"/>
                <w:lang w:val="ru-RU"/>
              </w:rPr>
              <w:t>sing</w:t>
            </w:r>
          </w:p>
        </w:tc>
        <w:tc>
          <w:tcPr>
            <w:tcW w:w="1731" w:type="dxa"/>
          </w:tcPr>
          <w:p w14:paraId="54D67802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Знаки</w:t>
            </w:r>
          </w:p>
        </w:tc>
        <w:tc>
          <w:tcPr>
            <w:tcW w:w="1778" w:type="dxa"/>
            <w:vAlign w:val="center"/>
          </w:tcPr>
          <w:p w14:paraId="42C6DAD0" w14:textId="77777777" w:rsidR="00DB2887" w:rsidRPr="001B70F3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Знаки</w:t>
            </w:r>
          </w:p>
        </w:tc>
        <w:tc>
          <w:tcPr>
            <w:tcW w:w="1139" w:type="dxa"/>
          </w:tcPr>
          <w:p w14:paraId="61C54197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445CA5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00</w:t>
            </w:r>
            <w:r w:rsidRPr="00445CA5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67722A80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21D558E1" w14:textId="77777777" w:rsidR="00DB2887" w:rsidRPr="00445CA5" w:rsidRDefault="00DB2887" w:rsidP="00DB2887">
            <w:pPr>
              <w:rPr>
                <w:lang w:val="ru-RU"/>
              </w:rPr>
            </w:pPr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06D96233" w14:textId="77777777" w:rsidTr="007C32C0">
        <w:tc>
          <w:tcPr>
            <w:tcW w:w="2647" w:type="dxa"/>
          </w:tcPr>
          <w:p w14:paraId="197364F9" w14:textId="77777777" w:rsidR="00DB2887" w:rsidRPr="00445CA5" w:rsidRDefault="00DB2887" w:rsidP="00DB2887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1731" w:type="dxa"/>
          </w:tcPr>
          <w:p w14:paraId="7AF56EA2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пасный груз</w:t>
            </w:r>
          </w:p>
        </w:tc>
        <w:tc>
          <w:tcPr>
            <w:tcW w:w="1778" w:type="dxa"/>
          </w:tcPr>
          <w:p w14:paraId="34A23650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ласс 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пасности груза</w:t>
            </w:r>
          </w:p>
        </w:tc>
        <w:tc>
          <w:tcPr>
            <w:tcW w:w="1139" w:type="dxa"/>
          </w:tcPr>
          <w:p w14:paraId="4E0A5F79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445CA5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  <w:tc>
          <w:tcPr>
            <w:tcW w:w="1605" w:type="dxa"/>
          </w:tcPr>
          <w:p w14:paraId="7EFD7893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5D079484" w14:textId="77777777" w:rsidR="00DB2887" w:rsidRPr="00445CA5" w:rsidRDefault="00DB2887" w:rsidP="00DB2887">
            <w:pPr>
              <w:rPr>
                <w:lang w:val="ru-RU"/>
              </w:rPr>
            </w:pPr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55BEBFC0" w14:textId="77777777" w:rsidTr="007C32C0">
        <w:tc>
          <w:tcPr>
            <w:tcW w:w="2647" w:type="dxa"/>
          </w:tcPr>
          <w:p w14:paraId="5C98F4A0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7775C3">
              <w:rPr>
                <w:rFonts w:ascii="Cambria" w:hAnsi="Cambria" w:cs="Cambria"/>
                <w:sz w:val="18"/>
                <w:szCs w:val="18"/>
                <w:lang w:val="ru-RU"/>
              </w:rPr>
              <w:t>name_komp</w:t>
            </w:r>
          </w:p>
        </w:tc>
        <w:tc>
          <w:tcPr>
            <w:tcW w:w="1731" w:type="dxa"/>
          </w:tcPr>
          <w:p w14:paraId="72ED7D82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1B70F3">
              <w:rPr>
                <w:rFonts w:ascii="Cambria" w:hAnsi="Cambria" w:cs="Cambria"/>
                <w:sz w:val="18"/>
                <w:szCs w:val="18"/>
                <w:lang w:val="ru-RU"/>
              </w:rPr>
              <w:t>Страхов.</w:t>
            </w:r>
          </w:p>
        </w:tc>
        <w:tc>
          <w:tcPr>
            <w:tcW w:w="1778" w:type="dxa"/>
            <w:vAlign w:val="center"/>
          </w:tcPr>
          <w:p w14:paraId="1BF4C6D6" w14:textId="77777777" w:rsidR="00DB2887" w:rsidRPr="001B70F3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траховой компании</w:t>
            </w:r>
          </w:p>
        </w:tc>
        <w:tc>
          <w:tcPr>
            <w:tcW w:w="1139" w:type="dxa"/>
          </w:tcPr>
          <w:p w14:paraId="187CB4B8" w14:textId="77777777" w:rsidR="00DB2887" w:rsidRPr="001B70F3" w:rsidRDefault="00DB2887" w:rsidP="00DB2887">
            <w:pPr>
              <w:rPr>
                <w:sz w:val="18"/>
                <w:szCs w:val="18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1605" w:type="dxa"/>
          </w:tcPr>
          <w:p w14:paraId="032DBA6F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0C55E1A9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  <w:tr w:rsidR="00DB2887" w:rsidRPr="001B70F3" w14:paraId="04C9D122" w14:textId="77777777" w:rsidTr="007C32C0">
        <w:tc>
          <w:tcPr>
            <w:tcW w:w="2647" w:type="dxa"/>
          </w:tcPr>
          <w:p w14:paraId="11CF11CB" w14:textId="77777777" w:rsidR="00DB2887" w:rsidRPr="00E77082" w:rsidRDefault="00DB2887" w:rsidP="00DB2887">
            <w:pPr>
              <w:rPr>
                <w:color w:val="000000"/>
              </w:rPr>
            </w:pPr>
            <w:r w:rsidRPr="007C32C0">
              <w:rPr>
                <w:rFonts w:cs="Calibri"/>
                <w:sz w:val="18"/>
                <w:szCs w:val="18"/>
              </w:rPr>
              <w:t>zpu</w:t>
            </w:r>
          </w:p>
        </w:tc>
        <w:tc>
          <w:tcPr>
            <w:tcW w:w="1731" w:type="dxa"/>
          </w:tcPr>
          <w:p w14:paraId="4FEA5643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ПУ</w:t>
            </w:r>
          </w:p>
        </w:tc>
        <w:tc>
          <w:tcPr>
            <w:tcW w:w="1778" w:type="dxa"/>
          </w:tcPr>
          <w:p w14:paraId="6BFC270C" w14:textId="77777777" w:rsidR="00DB2887" w:rsidRPr="00E77082" w:rsidRDefault="00DB2887" w:rsidP="00DB288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апорно-пломбировочное устройство</w:t>
            </w:r>
          </w:p>
        </w:tc>
        <w:tc>
          <w:tcPr>
            <w:tcW w:w="1139" w:type="dxa"/>
          </w:tcPr>
          <w:p w14:paraId="4372E7FA" w14:textId="77777777" w:rsidR="00DB2887" w:rsidRPr="00E77082" w:rsidRDefault="00DB2887" w:rsidP="00DB2887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 (30)</w:t>
            </w:r>
          </w:p>
        </w:tc>
        <w:tc>
          <w:tcPr>
            <w:tcW w:w="1605" w:type="dxa"/>
          </w:tcPr>
          <w:p w14:paraId="2A3A3BF6" w14:textId="77777777" w:rsidR="00DB2887" w:rsidRPr="001B70F3" w:rsidRDefault="00DB2887" w:rsidP="00DB2887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71B138D" w14:textId="77777777" w:rsidR="00DB2887" w:rsidRDefault="00DB2887" w:rsidP="00DB2887">
            <w:r w:rsidRPr="00FC6F80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C6F80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</w:p>
        </w:tc>
      </w:tr>
    </w:tbl>
    <w:p w14:paraId="4D68AEB6" w14:textId="77777777" w:rsidR="002C4D33" w:rsidRDefault="002C4D33" w:rsidP="000E5DC2">
      <w:pPr>
        <w:rPr>
          <w:rFonts w:ascii="Cambria" w:hAnsi="Cambria" w:cs="Cambria"/>
          <w:sz w:val="18"/>
          <w:szCs w:val="18"/>
          <w:lang w:val="ru-RU"/>
        </w:rPr>
      </w:pPr>
    </w:p>
    <w:p w14:paraId="44036026" w14:textId="77777777" w:rsidR="002C4D33" w:rsidRDefault="002C4D33" w:rsidP="002C4D33">
      <w:pPr>
        <w:pStyle w:val="a3"/>
        <w:autoSpaceDE w:val="0"/>
        <w:autoSpaceDN w:val="0"/>
        <w:adjustRightInd w:val="0"/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</w:pPr>
      <w:r>
        <w:rPr>
          <w:rFonts w:ascii="Cambria" w:hAnsi="Cambria" w:cs="Cambria"/>
          <w:sz w:val="18"/>
          <w:szCs w:val="18"/>
          <w:lang w:val="ru-RU"/>
        </w:rPr>
        <w:tab/>
      </w:r>
      <w:proofErr w:type="gramStart"/>
      <w:r w:rsidRPr="002C4D33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6.7  Форма</w:t>
      </w:r>
      <w:proofErr w:type="gramEnd"/>
      <w:r w:rsidRPr="002C4D33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 поля «  </w:t>
      </w:r>
      <w:r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И</w:t>
      </w:r>
      <w:r w:rsidRPr="002C4D33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нформаци</w:t>
      </w:r>
      <w:r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я</w:t>
      </w:r>
      <w:r w:rsidRPr="002C4D33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 XML-файла</w:t>
      </w:r>
      <w:r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>»</w:t>
      </w:r>
    </w:p>
    <w:p w14:paraId="508C5816" w14:textId="77777777" w:rsidR="002C4D33" w:rsidRDefault="002C4D33" w:rsidP="002C4D33">
      <w:pPr>
        <w:pStyle w:val="a3"/>
        <w:autoSpaceDE w:val="0"/>
        <w:autoSpaceDN w:val="0"/>
        <w:adjustRightInd w:val="0"/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</w:pPr>
    </w:p>
    <w:p w14:paraId="331C2C5E" w14:textId="77777777" w:rsidR="002C4D33" w:rsidRPr="002C4D33" w:rsidRDefault="002C4D33" w:rsidP="002C4D33">
      <w:pPr>
        <w:pStyle w:val="a3"/>
        <w:autoSpaceDE w:val="0"/>
        <w:autoSpaceDN w:val="0"/>
        <w:adjustRightInd w:val="0"/>
        <w:ind w:left="0" w:firstLine="720"/>
        <w:rPr>
          <w:rFonts w:ascii="Cambria" w:hAnsi="Cambria" w:cs="Cambria"/>
          <w:spacing w:val="0"/>
          <w:sz w:val="26"/>
          <w:szCs w:val="26"/>
          <w:lang w:val="ru-RU"/>
        </w:rPr>
      </w:pPr>
      <w:r w:rsidRPr="002C4D33">
        <w:rPr>
          <w:rFonts w:ascii="Cambria" w:hAnsi="Cambria" w:cs="Cambria"/>
          <w:spacing w:val="0"/>
          <w:sz w:val="26"/>
          <w:szCs w:val="26"/>
          <w:lang w:val="ru-RU"/>
        </w:rPr>
        <w:t>При выборе в опциях функцию «</w:t>
      </w:r>
      <w:commentRangeStart w:id="18"/>
      <w:commentRangeStart w:id="19"/>
      <w:r w:rsidRPr="002C4D33">
        <w:rPr>
          <w:rFonts w:ascii="Cambria" w:hAnsi="Cambria" w:cs="Cambria"/>
          <w:spacing w:val="0"/>
          <w:sz w:val="26"/>
          <w:szCs w:val="26"/>
          <w:lang w:val="ru-RU"/>
        </w:rPr>
        <w:t>Показывать XML</w:t>
      </w:r>
      <w:commentRangeEnd w:id="18"/>
      <w:r w:rsidR="009669BA">
        <w:rPr>
          <w:rStyle w:val="af0"/>
          <w:rFonts w:asciiTheme="minorHAnsi" w:hAnsiTheme="minorHAnsi"/>
          <w:spacing w:val="0"/>
        </w:rPr>
        <w:commentReference w:id="18"/>
      </w:r>
      <w:commentRangeEnd w:id="19"/>
      <w:r w:rsidR="007F7F6A">
        <w:rPr>
          <w:rStyle w:val="af0"/>
          <w:rFonts w:asciiTheme="minorHAnsi" w:hAnsiTheme="minorHAnsi"/>
          <w:spacing w:val="0"/>
        </w:rPr>
        <w:commentReference w:id="19"/>
      </w:r>
      <w:r w:rsidRPr="002C4D33">
        <w:rPr>
          <w:rFonts w:ascii="Cambria" w:hAnsi="Cambria" w:cs="Cambria"/>
          <w:spacing w:val="0"/>
          <w:sz w:val="26"/>
          <w:szCs w:val="26"/>
          <w:lang w:val="ru-RU"/>
        </w:rPr>
        <w:t>» в данном поле</w:t>
      </w:r>
      <w:r>
        <w:rPr>
          <w:rFonts w:ascii="Cambria" w:hAnsi="Cambria" w:cs="Cambria"/>
          <w:spacing w:val="0"/>
          <w:sz w:val="26"/>
          <w:szCs w:val="26"/>
          <w:lang w:val="ru-RU"/>
        </w:rPr>
        <w:t xml:space="preserve"> буде выведена на экран структура перевозочного документа в формате </w:t>
      </w:r>
      <w:r w:rsidRPr="002C4D33">
        <w:rPr>
          <w:rFonts w:ascii="Cambria" w:hAnsi="Cambria" w:cs="Cambria"/>
          <w:spacing w:val="0"/>
          <w:sz w:val="26"/>
          <w:szCs w:val="26"/>
          <w:lang w:val="ru-RU"/>
        </w:rPr>
        <w:t xml:space="preserve">  XML</w:t>
      </w:r>
    </w:p>
    <w:p w14:paraId="5ADEECF6" w14:textId="77777777" w:rsidR="00C27F48" w:rsidRDefault="002C4D33" w:rsidP="002C4D33">
      <w:pPr>
        <w:ind w:firstLine="720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14:paraId="353578E7" w14:textId="77777777" w:rsidR="00C27F48" w:rsidRDefault="00C27F48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5A5A7396" wp14:editId="5B112479">
            <wp:extent cx="5931790" cy="307238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939" cy="307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C0018" w14:textId="77777777" w:rsidR="00C27F48" w:rsidRDefault="00927CC6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Рис.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9  Формат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еревозочного документа в </w:t>
      </w:r>
      <w:r w:rsidRPr="002C4D33">
        <w:rPr>
          <w:rFonts w:ascii="Cambria" w:hAnsi="Cambria" w:cs="Cambria"/>
          <w:sz w:val="26"/>
          <w:szCs w:val="26"/>
          <w:lang w:val="ru-RU"/>
        </w:rPr>
        <w:t>XML</w:t>
      </w:r>
      <w:r>
        <w:rPr>
          <w:rFonts w:ascii="Cambria" w:hAnsi="Cambria" w:cs="Cambria"/>
          <w:sz w:val="26"/>
          <w:szCs w:val="26"/>
          <w:lang w:val="ru-RU"/>
        </w:rPr>
        <w:t xml:space="preserve"> – формате.</w:t>
      </w:r>
    </w:p>
    <w:p w14:paraId="4D4C922D" w14:textId="77777777" w:rsidR="00927CC6" w:rsidRDefault="00927CC6" w:rsidP="00C27F48">
      <w:pPr>
        <w:rPr>
          <w:rFonts w:ascii="Cambria" w:hAnsi="Cambria" w:cs="Cambria"/>
          <w:sz w:val="26"/>
          <w:szCs w:val="26"/>
          <w:lang w:val="ru-RU"/>
        </w:rPr>
      </w:pPr>
    </w:p>
    <w:p w14:paraId="0D90B30D" w14:textId="77777777" w:rsidR="00B9122D" w:rsidRPr="00C27F48" w:rsidRDefault="00B9122D" w:rsidP="00B9122D">
      <w:pPr>
        <w:tabs>
          <w:tab w:val="left" w:pos="1567"/>
        </w:tabs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C27F4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8</w:t>
      </w:r>
      <w:r w:rsidRPr="00C27F4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Справочники</w:t>
      </w:r>
    </w:p>
    <w:p w14:paraId="0331A004" w14:textId="77777777" w:rsidR="00B9122D" w:rsidRDefault="00B9122D" w:rsidP="00B9122D">
      <w:pPr>
        <w:tabs>
          <w:tab w:val="left" w:pos="3214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В данном процессе используются два справочника </w:t>
      </w:r>
    </w:p>
    <w:p w14:paraId="21D465F6" w14:textId="77777777" w:rsidR="00B9122D" w:rsidRPr="00E47422" w:rsidRDefault="00B9122D" w:rsidP="00B9122D">
      <w:pPr>
        <w:pStyle w:val="a3"/>
        <w:numPr>
          <w:ilvl w:val="0"/>
          <w:numId w:val="14"/>
        </w:numPr>
        <w:tabs>
          <w:tab w:val="left" w:pos="3214"/>
        </w:tabs>
        <w:rPr>
          <w:rFonts w:ascii="Cambria" w:hAnsi="Cambria" w:cs="Cambria"/>
          <w:b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Справочник </w:t>
      </w:r>
      <w:r w:rsidR="00B355A4">
        <w:rPr>
          <w:rFonts w:ascii="Cambria" w:hAnsi="Cambria" w:cs="Cambria"/>
          <w:sz w:val="26"/>
          <w:szCs w:val="26"/>
          <w:lang w:val="ru-RU"/>
        </w:rPr>
        <w:t xml:space="preserve">ответственных </w:t>
      </w:r>
      <w:r>
        <w:rPr>
          <w:rFonts w:ascii="Cambria" w:hAnsi="Cambria" w:cs="Cambria"/>
          <w:sz w:val="26"/>
          <w:szCs w:val="26"/>
          <w:lang w:val="ru-RU"/>
        </w:rPr>
        <w:t>лиц</w:t>
      </w:r>
      <w:r w:rsidR="00E47422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E47422" w:rsidRPr="00E47422">
        <w:rPr>
          <w:rFonts w:ascii="Cambria" w:hAnsi="Cambria" w:cs="Cambria"/>
          <w:b/>
          <w:sz w:val="26"/>
          <w:szCs w:val="26"/>
        </w:rPr>
        <w:t>S</w:t>
      </w:r>
      <w:r w:rsidR="00E47422" w:rsidRPr="00B355A4">
        <w:rPr>
          <w:rFonts w:ascii="Cambria" w:hAnsi="Cambria" w:cs="Cambria"/>
          <w:b/>
          <w:sz w:val="26"/>
          <w:szCs w:val="26"/>
          <w:lang w:val="ru-RU"/>
        </w:rPr>
        <w:t>_</w:t>
      </w:r>
      <w:r w:rsidR="00E47422" w:rsidRPr="00E47422">
        <w:rPr>
          <w:rFonts w:ascii="Cambria" w:hAnsi="Cambria" w:cs="Cambria"/>
          <w:b/>
          <w:sz w:val="26"/>
          <w:szCs w:val="26"/>
        </w:rPr>
        <w:t>LITS</w:t>
      </w:r>
    </w:p>
    <w:p w14:paraId="6C586429" w14:textId="77777777" w:rsidR="00E47422" w:rsidRDefault="00E47422" w:rsidP="00E47422">
      <w:pPr>
        <w:tabs>
          <w:tab w:val="left" w:pos="3214"/>
        </w:tabs>
        <w:rPr>
          <w:rFonts w:ascii="Cambria" w:hAnsi="Cambria" w:cs="Cambria"/>
          <w:sz w:val="26"/>
          <w:szCs w:val="26"/>
          <w:lang w:val="ru-RU"/>
        </w:rPr>
      </w:pPr>
    </w:p>
    <w:p w14:paraId="160768EA" w14:textId="77777777" w:rsidR="00E47422" w:rsidRDefault="002C10CD" w:rsidP="00953E77">
      <w:pPr>
        <w:tabs>
          <w:tab w:val="left" w:pos="3214"/>
        </w:tabs>
        <w:ind w:hanging="993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3BB10DC6" wp14:editId="126A3A47">
            <wp:extent cx="6762750" cy="12573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0A1C4" w14:textId="77777777" w:rsidR="00E47422" w:rsidRDefault="00E47422" w:rsidP="00E47422">
      <w:pPr>
        <w:tabs>
          <w:tab w:val="left" w:pos="3214"/>
        </w:tabs>
        <w:rPr>
          <w:rFonts w:ascii="Cambria" w:hAnsi="Cambria" w:cs="Cambria"/>
          <w:sz w:val="26"/>
          <w:szCs w:val="26"/>
          <w:lang w:val="ru-RU"/>
        </w:rPr>
      </w:pPr>
    </w:p>
    <w:p w14:paraId="715A9DFD" w14:textId="77777777" w:rsidR="00B9122D" w:rsidRDefault="00B9122D" w:rsidP="00E47422">
      <w:pPr>
        <w:pStyle w:val="a3"/>
        <w:numPr>
          <w:ilvl w:val="0"/>
          <w:numId w:val="14"/>
        </w:numPr>
        <w:tabs>
          <w:tab w:val="left" w:pos="3214"/>
        </w:tabs>
        <w:ind w:left="426" w:hanging="426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Справочник плательщиков</w:t>
      </w:r>
      <w:r w:rsidR="00E47422">
        <w:rPr>
          <w:rFonts w:ascii="Cambria" w:hAnsi="Cambria" w:cs="Cambria"/>
          <w:sz w:val="26"/>
          <w:szCs w:val="26"/>
          <w:lang w:val="ru-RU"/>
        </w:rPr>
        <w:t xml:space="preserve"> ж.д. тарифа по прибытию</w:t>
      </w:r>
      <w:r w:rsidR="00E47422" w:rsidRPr="00E47422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E47422" w:rsidRPr="00E47422">
        <w:rPr>
          <w:rFonts w:ascii="Cambria" w:hAnsi="Cambria" w:cs="Cambria"/>
          <w:b/>
          <w:sz w:val="26"/>
          <w:szCs w:val="26"/>
          <w:lang w:val="ru-RU"/>
        </w:rPr>
        <w:t>S_PAYER_PRIB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14:paraId="3C6BDF2F" w14:textId="77777777" w:rsidR="00B9122D" w:rsidRDefault="00B9122D" w:rsidP="00C27F48">
      <w:pPr>
        <w:tabs>
          <w:tab w:val="left" w:pos="1567"/>
        </w:tabs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W w:w="8040" w:type="dxa"/>
        <w:tblLook w:val="04A0" w:firstRow="1" w:lastRow="0" w:firstColumn="1" w:lastColumn="0" w:noHBand="0" w:noVBand="1"/>
      </w:tblPr>
      <w:tblGrid>
        <w:gridCol w:w="1900"/>
        <w:gridCol w:w="4000"/>
        <w:gridCol w:w="2140"/>
      </w:tblGrid>
      <w:tr w:rsidR="00E47422" w:rsidRPr="00E47422" w14:paraId="2D92FC6D" w14:textId="77777777" w:rsidTr="00E47422">
        <w:trPr>
          <w:trHeight w:val="51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15DD3B0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Название поля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78EB099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Наименованеие плательщика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819B720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Код</w:t>
            </w:r>
          </w:p>
        </w:tc>
      </w:tr>
      <w:tr w:rsidR="002908D2" w:rsidRPr="00E47422" w14:paraId="05AD085E" w14:textId="77777777" w:rsidTr="00E47422">
        <w:trPr>
          <w:trHeight w:val="675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AEAA51B" w14:textId="77777777" w:rsidR="002908D2" w:rsidRPr="00E47422" w:rsidRDefault="002908D2" w:rsidP="002908D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Имя поля в таблице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6CCEFE7" w14:textId="77777777" w:rsidR="002908D2" w:rsidRDefault="002908D2" w:rsidP="002908D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name_plat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F1C2465" w14:textId="77777777" w:rsidR="002908D2" w:rsidRDefault="002908D2" w:rsidP="002908D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kod_plat</w:t>
            </w:r>
          </w:p>
        </w:tc>
      </w:tr>
      <w:tr w:rsidR="00E47422" w:rsidRPr="00E47422" w14:paraId="26C9D283" w14:textId="77777777" w:rsidTr="00E47422">
        <w:trPr>
          <w:trHeight w:val="300"/>
        </w:trPr>
        <w:tc>
          <w:tcPr>
            <w:tcW w:w="1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A26B12C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Тип данных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967D993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NVARCHAR(50)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4012A828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char(6)</w:t>
            </w:r>
          </w:p>
        </w:tc>
      </w:tr>
      <w:tr w:rsidR="00E47422" w:rsidRPr="00E47422" w14:paraId="5D8F11FE" w14:textId="77777777" w:rsidTr="00E47422">
        <w:trPr>
          <w:trHeight w:val="300"/>
        </w:trPr>
        <w:tc>
          <w:tcPr>
            <w:tcW w:w="1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9DA61C" w14:textId="77777777" w:rsidR="00E47422" w:rsidRPr="00E47422" w:rsidRDefault="00E47422" w:rsidP="00E47422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A54B0" w14:textId="77777777" w:rsidR="00E47422" w:rsidRPr="00E47422" w:rsidRDefault="00E47422" w:rsidP="00E47422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sz w:val="22"/>
                <w:szCs w:val="22"/>
                <w:lang w:val="ru-RU" w:eastAsia="ru-RU"/>
              </w:rPr>
              <w:t>ООО " Инди Лоджистикс"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DFF1" w14:textId="77777777" w:rsidR="00E47422" w:rsidRPr="00E47422" w:rsidRDefault="00E47422" w:rsidP="00E47422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sz w:val="22"/>
                <w:szCs w:val="22"/>
                <w:lang w:val="ru-RU" w:eastAsia="ru-RU"/>
              </w:rPr>
              <w:t>8210340</w:t>
            </w:r>
          </w:p>
        </w:tc>
      </w:tr>
      <w:tr w:rsidR="00E47422" w:rsidRPr="00E47422" w14:paraId="0F35F793" w14:textId="77777777" w:rsidTr="00E47422">
        <w:trPr>
          <w:trHeight w:val="300"/>
        </w:trPr>
        <w:tc>
          <w:tcPr>
            <w:tcW w:w="1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B21743" w14:textId="77777777" w:rsidR="00E47422" w:rsidRPr="00E47422" w:rsidRDefault="00E47422" w:rsidP="00E47422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</w:p>
        </w:tc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344F3" w14:textId="77777777" w:rsidR="00E47422" w:rsidRPr="00E47422" w:rsidRDefault="00E47422" w:rsidP="00E47422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sz w:val="22"/>
                <w:szCs w:val="22"/>
                <w:lang w:val="ru-RU" w:eastAsia="ru-RU"/>
              </w:rPr>
              <w:t>ПАТ " АРСЕЛОРМIТТАЛ КРИВИЙ РIГ"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8EF6C" w14:textId="77777777" w:rsidR="00E47422" w:rsidRPr="00E47422" w:rsidRDefault="00E47422" w:rsidP="00E47422">
            <w:pPr>
              <w:rPr>
                <w:rFonts w:ascii="Calibri" w:hAnsi="Calibri" w:cs="Calibri"/>
                <w:sz w:val="22"/>
                <w:szCs w:val="22"/>
                <w:lang w:val="ru-RU" w:eastAsia="ru-RU"/>
              </w:rPr>
            </w:pPr>
            <w:r w:rsidRPr="00E47422">
              <w:rPr>
                <w:rFonts w:ascii="Calibri" w:hAnsi="Calibri" w:cs="Calibri"/>
                <w:sz w:val="22"/>
                <w:szCs w:val="22"/>
                <w:lang w:val="ru-RU" w:eastAsia="ru-RU"/>
              </w:rPr>
              <w:t>8116733</w:t>
            </w:r>
          </w:p>
        </w:tc>
      </w:tr>
    </w:tbl>
    <w:p w14:paraId="24678743" w14:textId="77777777" w:rsidR="00B9122D" w:rsidRPr="00D73D49" w:rsidRDefault="00D73D49" w:rsidP="00D73D49">
      <w:pPr>
        <w:tabs>
          <w:tab w:val="left" w:pos="1567"/>
          <w:tab w:val="left" w:pos="8955"/>
        </w:tabs>
        <w:rPr>
          <w:rFonts w:ascii="Cambria" w:hAnsi="Cambria" w:cs="Cambria"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ab/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ab/>
      </w:r>
      <w:r w:rsidRPr="00D73D49">
        <w:rPr>
          <w:rFonts w:ascii="Cambria" w:hAnsi="Cambria" w:cs="Cambria"/>
          <w:bCs/>
          <w:sz w:val="26"/>
          <w:szCs w:val="26"/>
          <w:lang w:val="ru-RU"/>
        </w:rPr>
        <w:t>21</w:t>
      </w:r>
    </w:p>
    <w:p w14:paraId="32BCEC68" w14:textId="77777777" w:rsidR="00B9122D" w:rsidRDefault="00B9122D" w:rsidP="00C27F48">
      <w:pPr>
        <w:tabs>
          <w:tab w:val="left" w:pos="1567"/>
        </w:tabs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14C62E2C" w14:textId="77777777" w:rsidR="00C27F48" w:rsidRDefault="00C27F48" w:rsidP="00C27F48">
      <w:pPr>
        <w:tabs>
          <w:tab w:val="left" w:pos="1567"/>
        </w:tabs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C27F4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</w:t>
      </w:r>
      <w:r w:rsidR="00B9122D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9</w:t>
      </w:r>
      <w:r w:rsidRPr="00C27F4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Раскредитация</w:t>
      </w:r>
    </w:p>
    <w:p w14:paraId="11E6000A" w14:textId="77777777" w:rsidR="00B355A4" w:rsidRPr="00B355A4" w:rsidRDefault="00B355A4" w:rsidP="00B355A4">
      <w:pPr>
        <w:spacing w:line="360" w:lineRule="auto"/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ab/>
      </w:r>
      <w:r w:rsidRPr="00B355A4">
        <w:rPr>
          <w:rFonts w:ascii="Cambria" w:hAnsi="Cambria" w:cs="Cambria"/>
          <w:sz w:val="26"/>
          <w:szCs w:val="26"/>
          <w:lang w:val="ru-RU"/>
        </w:rPr>
        <w:t xml:space="preserve">По прибытию груза на станцию назначения пользователь-получатель получает электронные перевозочные документы или электронные данные бумажных перевозочных документов со статусом </w:t>
      </w:r>
      <w:proofErr w:type="gramStart"/>
      <w:r w:rsidRPr="00B355A4">
        <w:rPr>
          <w:rFonts w:ascii="Cambria" w:hAnsi="Cambria" w:cs="Cambria"/>
          <w:sz w:val="26"/>
          <w:szCs w:val="26"/>
          <w:lang w:val="ru-RU"/>
        </w:rPr>
        <w:t>« Доставлен</w:t>
      </w:r>
      <w:proofErr w:type="gramEnd"/>
      <w:r w:rsidRPr="00B355A4">
        <w:rPr>
          <w:rFonts w:ascii="Cambria" w:hAnsi="Cambria" w:cs="Cambria"/>
          <w:sz w:val="26"/>
          <w:szCs w:val="26"/>
          <w:lang w:val="ru-RU"/>
        </w:rPr>
        <w:t>» ( после выполнения в АС УЗ операции « уведомление получателя о прибытии груза на станцию назначения»</w:t>
      </w:r>
      <w:r w:rsidRPr="00B355A4">
        <w:rPr>
          <w:rFonts w:ascii="Cambria" w:hAnsi="Cambria" w:cs="Cambria"/>
          <w:sz w:val="26"/>
          <w:szCs w:val="26"/>
          <w:lang w:val="ru-RU"/>
        </w:rPr>
        <w:tab/>
      </w:r>
    </w:p>
    <w:tbl>
      <w:tblPr>
        <w:tblW w:w="10701" w:type="dxa"/>
        <w:tblInd w:w="-852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732"/>
        <w:gridCol w:w="4199"/>
        <w:gridCol w:w="1770"/>
      </w:tblGrid>
      <w:tr w:rsidR="00B355A4" w14:paraId="4381FE06" w14:textId="77777777" w:rsidTr="00B355A4">
        <w:trPr>
          <w:tblHeader/>
        </w:trPr>
        <w:tc>
          <w:tcPr>
            <w:tcW w:w="4732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F9C3FFF" w14:textId="77777777" w:rsidR="00B355A4" w:rsidRPr="00FF7FC1" w:rsidRDefault="00B355A4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Стадия</w:t>
            </w:r>
          </w:p>
        </w:tc>
        <w:tc>
          <w:tcPr>
            <w:tcW w:w="41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84FF499" w14:textId="77777777" w:rsidR="00B355A4" w:rsidRPr="00FF7FC1" w:rsidRDefault="00B355A4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Имя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5E677F0D" w14:textId="77777777" w:rsidR="00B355A4" w:rsidRDefault="00B355A4" w:rsidP="000C1C83">
            <w:pPr>
              <w:pStyle w:val="ad"/>
              <w:snapToGrid w:val="0"/>
              <w:jc w:val="left"/>
              <w:rPr>
                <w:lang w:val="ru-RU"/>
              </w:rPr>
            </w:pPr>
            <w:r>
              <w:rPr>
                <w:lang w:val="ru-RU"/>
              </w:rPr>
              <w:t>Статус документа</w:t>
            </w:r>
          </w:p>
        </w:tc>
      </w:tr>
      <w:tr w:rsidR="00B355A4" w:rsidRPr="00C61934" w14:paraId="3E13F14B" w14:textId="77777777" w:rsidTr="00B355A4">
        <w:tc>
          <w:tcPr>
            <w:tcW w:w="473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CFB0006" w14:textId="77777777" w:rsidR="00B355A4" w:rsidRPr="00542818" w:rsidRDefault="00B355A4" w:rsidP="000C1C83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ЭПД, прибывшие на станцию ​​назначения</w:t>
            </w:r>
          </w:p>
        </w:tc>
        <w:tc>
          <w:tcPr>
            <w:tcW w:w="4199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43CC9D5" w14:textId="77777777" w:rsidR="00B355A4" w:rsidRDefault="00B355A4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arrived</w:t>
            </w:r>
          </w:p>
        </w:tc>
        <w:tc>
          <w:tcPr>
            <w:tcW w:w="17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5B17E0B2" w14:textId="77777777" w:rsidR="00B355A4" w:rsidRPr="00C61934" w:rsidRDefault="00B355A4" w:rsidP="000C1C83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прибыл</w:t>
            </w:r>
          </w:p>
        </w:tc>
      </w:tr>
    </w:tbl>
    <w:p w14:paraId="1E1CA1EA" w14:textId="77777777" w:rsidR="00BD4C09" w:rsidRDefault="00BD4C09" w:rsidP="00B355A4">
      <w:pPr>
        <w:spacing w:line="360" w:lineRule="auto"/>
        <w:rPr>
          <w:rFonts w:ascii="Cambria" w:hAnsi="Cambria" w:cs="Cambria"/>
          <w:sz w:val="26"/>
          <w:szCs w:val="26"/>
          <w:lang w:val="ru-RU"/>
        </w:rPr>
      </w:pPr>
    </w:p>
    <w:p w14:paraId="4B7C556A" w14:textId="77777777" w:rsidR="00927CC6" w:rsidRPr="00460231" w:rsidRDefault="00B355A4" w:rsidP="00C27F48">
      <w:pPr>
        <w:tabs>
          <w:tab w:val="left" w:pos="1567"/>
        </w:tabs>
        <w:rPr>
          <w:rFonts w:ascii="Cambria" w:hAnsi="Cambria" w:cs="Cambria"/>
          <w:b/>
          <w:sz w:val="26"/>
          <w:szCs w:val="26"/>
          <w:lang w:val="ru-RU"/>
        </w:rPr>
      </w:pPr>
      <w:r w:rsidRPr="00460231">
        <w:rPr>
          <w:rFonts w:ascii="Cambria" w:hAnsi="Cambria" w:cs="Cambria"/>
          <w:b/>
          <w:sz w:val="26"/>
          <w:szCs w:val="26"/>
          <w:lang w:val="ru-RU"/>
        </w:rPr>
        <w:t>6.</w:t>
      </w:r>
      <w:r w:rsidR="00D73D49" w:rsidRPr="00460231">
        <w:rPr>
          <w:rFonts w:ascii="Cambria" w:hAnsi="Cambria" w:cs="Cambria"/>
          <w:b/>
          <w:sz w:val="26"/>
          <w:szCs w:val="26"/>
          <w:lang w:val="ru-RU"/>
        </w:rPr>
        <w:t>9</w:t>
      </w:r>
      <w:r w:rsidRPr="00460231">
        <w:rPr>
          <w:rFonts w:ascii="Cambria" w:hAnsi="Cambria" w:cs="Cambria"/>
          <w:b/>
          <w:sz w:val="26"/>
          <w:szCs w:val="26"/>
          <w:lang w:val="ru-RU"/>
        </w:rPr>
        <w:t xml:space="preserve">.1 Способ раскредитации с помощью </w:t>
      </w:r>
      <w:proofErr w:type="gramStart"/>
      <w:r w:rsidRPr="00460231">
        <w:rPr>
          <w:rFonts w:ascii="Cambria" w:hAnsi="Cambria" w:cs="Cambria"/>
          <w:b/>
          <w:sz w:val="26"/>
          <w:szCs w:val="26"/>
          <w:lang w:val="ru-RU"/>
        </w:rPr>
        <w:t>кнопки  «</w:t>
      </w:r>
      <w:proofErr w:type="gramEnd"/>
      <w:r w:rsidRPr="00460231">
        <w:rPr>
          <w:rFonts w:ascii="Cambria" w:hAnsi="Cambria" w:cs="Cambria"/>
          <w:b/>
          <w:sz w:val="26"/>
          <w:szCs w:val="26"/>
          <w:lang w:val="ru-RU"/>
        </w:rPr>
        <w:t xml:space="preserve"> РАСКРЕДИТАЦИЯ» в форме поля «Главное меню».</w:t>
      </w:r>
    </w:p>
    <w:p w14:paraId="7BE5A151" w14:textId="77777777" w:rsidR="00B355A4" w:rsidRDefault="00B355A4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</w:p>
    <w:p w14:paraId="336A8A27" w14:textId="77777777" w:rsidR="00B355A4" w:rsidRPr="00B355A4" w:rsidRDefault="00B355A4" w:rsidP="00B355A4">
      <w:pPr>
        <w:pStyle w:val="a9"/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 xml:space="preserve">Принцип работы по осуществлению раскредитации состоит в следующем: </w:t>
      </w:r>
    </w:p>
    <w:p w14:paraId="1942B909" w14:textId="77777777" w:rsidR="00B355A4" w:rsidRPr="00B355A4" w:rsidRDefault="00B355A4" w:rsidP="0043663C">
      <w:pPr>
        <w:pStyle w:val="a9"/>
        <w:numPr>
          <w:ilvl w:val="0"/>
          <w:numId w:val="15"/>
        </w:numPr>
        <w:ind w:left="0" w:firstLine="1429"/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 xml:space="preserve">Выбрать </w:t>
      </w:r>
      <w:r>
        <w:rPr>
          <w:rFonts w:ascii="Cambria" w:hAnsi="Cambria" w:cs="Cambria"/>
          <w:sz w:val="26"/>
          <w:szCs w:val="26"/>
        </w:rPr>
        <w:t>в форме поля «Главное меню</w:t>
      </w:r>
      <w:r w:rsidR="00BB46B9">
        <w:rPr>
          <w:rFonts w:ascii="Cambria" w:hAnsi="Cambria" w:cs="Cambria"/>
          <w:sz w:val="26"/>
          <w:szCs w:val="26"/>
          <w:lang w:eastAsia="fr-FR"/>
        </w:rPr>
        <w:t xml:space="preserve">» </w:t>
      </w:r>
      <w:r w:rsidRPr="00B355A4">
        <w:rPr>
          <w:rFonts w:ascii="Cambria" w:hAnsi="Cambria" w:cs="Cambria"/>
          <w:sz w:val="26"/>
          <w:szCs w:val="26"/>
          <w:lang w:eastAsia="fr-FR"/>
        </w:rPr>
        <w:t>ответственное лицо</w:t>
      </w:r>
      <w:r w:rsidR="00BB46B9">
        <w:rPr>
          <w:rFonts w:ascii="Cambria" w:hAnsi="Cambria" w:cs="Cambria"/>
          <w:sz w:val="26"/>
          <w:szCs w:val="26"/>
          <w:lang w:eastAsia="fr-FR"/>
        </w:rPr>
        <w:t xml:space="preserve">, которое будет раскредитовывать </w:t>
      </w:r>
      <w:proofErr w:type="gramStart"/>
      <w:r w:rsidR="00BB46B9">
        <w:rPr>
          <w:rFonts w:ascii="Cambria" w:hAnsi="Cambria" w:cs="Cambria"/>
          <w:sz w:val="26"/>
          <w:szCs w:val="26"/>
          <w:lang w:eastAsia="fr-FR"/>
        </w:rPr>
        <w:t>груз</w:t>
      </w:r>
      <w:r w:rsidRPr="00B355A4">
        <w:rPr>
          <w:rFonts w:ascii="Cambria" w:hAnsi="Cambria" w:cs="Cambria"/>
          <w:sz w:val="26"/>
          <w:szCs w:val="26"/>
          <w:lang w:eastAsia="fr-FR"/>
        </w:rPr>
        <w:t xml:space="preserve">  </w:t>
      </w:r>
      <w:r>
        <w:rPr>
          <w:rFonts w:ascii="Cambria" w:hAnsi="Cambria" w:cs="Cambria"/>
          <w:sz w:val="26"/>
          <w:szCs w:val="26"/>
          <w:lang w:eastAsia="fr-FR"/>
        </w:rPr>
        <w:t>.</w:t>
      </w:r>
      <w:proofErr w:type="gramEnd"/>
      <w:r>
        <w:rPr>
          <w:rFonts w:ascii="Cambria" w:hAnsi="Cambria" w:cs="Cambria"/>
          <w:sz w:val="26"/>
          <w:szCs w:val="26"/>
          <w:lang w:eastAsia="fr-FR"/>
        </w:rPr>
        <w:t xml:space="preserve"> Использовать справочник «Ответственные лица</w:t>
      </w:r>
      <w:proofErr w:type="gramStart"/>
      <w:r>
        <w:rPr>
          <w:rFonts w:ascii="Cambria" w:hAnsi="Cambria" w:cs="Cambria"/>
          <w:sz w:val="26"/>
          <w:szCs w:val="26"/>
          <w:lang w:eastAsia="fr-FR"/>
        </w:rPr>
        <w:t xml:space="preserve">» </w:t>
      </w:r>
      <w:r w:rsidRPr="00B355A4">
        <w:rPr>
          <w:rFonts w:ascii="Cambria" w:hAnsi="Cambria" w:cs="Cambria"/>
          <w:sz w:val="26"/>
          <w:szCs w:val="26"/>
          <w:lang w:eastAsia="fr-FR"/>
        </w:rPr>
        <w:t>;</w:t>
      </w:r>
      <w:proofErr w:type="gramEnd"/>
    </w:p>
    <w:p w14:paraId="2FC150F5" w14:textId="77777777" w:rsidR="00943031" w:rsidRDefault="00B355A4" w:rsidP="00943031">
      <w:pPr>
        <w:pStyle w:val="a9"/>
        <w:numPr>
          <w:ilvl w:val="0"/>
          <w:numId w:val="15"/>
        </w:numPr>
        <w:ind w:left="0" w:firstLine="1429"/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 xml:space="preserve">Выбрать отправку </w:t>
      </w:r>
      <w:r>
        <w:rPr>
          <w:rFonts w:ascii="Cambria" w:hAnsi="Cambria" w:cs="Cambria"/>
          <w:sz w:val="26"/>
          <w:szCs w:val="26"/>
          <w:lang w:eastAsia="fr-FR"/>
        </w:rPr>
        <w:t xml:space="preserve">желтого цвета </w:t>
      </w:r>
      <w:r w:rsidRPr="00B355A4">
        <w:rPr>
          <w:rFonts w:ascii="Cambria" w:hAnsi="Cambria" w:cs="Cambria"/>
          <w:sz w:val="26"/>
          <w:szCs w:val="26"/>
          <w:lang w:eastAsia="fr-FR"/>
        </w:rPr>
        <w:t xml:space="preserve">в списке </w:t>
      </w:r>
      <w:proofErr w:type="gramStart"/>
      <w:r w:rsidRPr="00B355A4">
        <w:rPr>
          <w:rFonts w:ascii="Cambria" w:hAnsi="Cambria" w:cs="Cambria"/>
          <w:sz w:val="26"/>
          <w:szCs w:val="26"/>
          <w:lang w:eastAsia="fr-FR"/>
        </w:rPr>
        <w:t>отправок</w:t>
      </w:r>
      <w:r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Pr="00B355A4">
        <w:rPr>
          <w:rFonts w:ascii="Cambria" w:hAnsi="Cambria" w:cs="Cambria"/>
          <w:sz w:val="26"/>
          <w:szCs w:val="26"/>
          <w:lang w:eastAsia="fr-FR"/>
        </w:rPr>
        <w:t>:</w:t>
      </w:r>
      <w:r w:rsidRPr="00B355A4">
        <w:rPr>
          <w:rFonts w:ascii="Cambria" w:hAnsi="Cambria" w:cs="Cambria"/>
          <w:sz w:val="26"/>
          <w:szCs w:val="26"/>
          <w:lang w:eastAsia="fr-FR"/>
        </w:rPr>
        <w:br/>
        <w:t>Желтая</w:t>
      </w:r>
      <w:proofErr w:type="gramEnd"/>
      <w:r w:rsidRPr="00B355A4">
        <w:rPr>
          <w:rFonts w:ascii="Cambria" w:hAnsi="Cambria" w:cs="Cambria"/>
          <w:sz w:val="26"/>
          <w:szCs w:val="26"/>
          <w:lang w:eastAsia="fr-FR"/>
        </w:rPr>
        <w:t xml:space="preserve"> – готова для приема грузополучателем</w:t>
      </w:r>
      <w:r>
        <w:rPr>
          <w:rFonts w:ascii="Cambria" w:hAnsi="Cambria" w:cs="Cambria"/>
          <w:sz w:val="26"/>
          <w:szCs w:val="26"/>
          <w:lang w:eastAsia="fr-FR"/>
        </w:rPr>
        <w:t xml:space="preserve"> ( со статусом «Доставлен», </w:t>
      </w:r>
      <w:r w:rsidR="00BB46B9">
        <w:rPr>
          <w:rFonts w:ascii="Cambria" w:hAnsi="Cambria" w:cs="Cambria"/>
          <w:sz w:val="26"/>
          <w:szCs w:val="26"/>
          <w:lang w:eastAsia="fr-FR"/>
        </w:rPr>
        <w:t xml:space="preserve">Имя – </w:t>
      </w:r>
      <w:r w:rsidR="00BB46B9">
        <w:rPr>
          <w:rStyle w:val="ab"/>
        </w:rPr>
        <w:t>arrived)</w:t>
      </w:r>
      <w:r w:rsidRPr="00B355A4">
        <w:rPr>
          <w:rFonts w:ascii="Cambria" w:hAnsi="Cambria" w:cs="Cambria"/>
          <w:sz w:val="26"/>
          <w:szCs w:val="26"/>
          <w:lang w:eastAsia="fr-FR"/>
        </w:rPr>
        <w:t>;</w:t>
      </w:r>
      <w:r w:rsidR="00F902CD">
        <w:rPr>
          <w:rFonts w:ascii="Cambria" w:hAnsi="Cambria" w:cs="Cambria"/>
          <w:sz w:val="26"/>
          <w:szCs w:val="26"/>
          <w:lang w:eastAsia="fr-FR"/>
        </w:rPr>
        <w:t xml:space="preserve"> Уведомление направлено.</w:t>
      </w:r>
    </w:p>
    <w:p w14:paraId="264B93CF" w14:textId="2A4386D2" w:rsidR="00F902CD" w:rsidRDefault="00F902CD" w:rsidP="00F902CD">
      <w:pPr>
        <w:pStyle w:val="a9"/>
        <w:ind w:left="1429" w:hanging="1571"/>
        <w:rPr>
          <w:rFonts w:ascii="Cambria" w:hAnsi="Cambria" w:cs="Cambria"/>
          <w:sz w:val="26"/>
          <w:szCs w:val="26"/>
          <w:lang w:eastAsia="fr-FR"/>
        </w:rPr>
      </w:pPr>
      <w:commentRangeStart w:id="20"/>
      <w:commentRangeStart w:id="21"/>
      <w:r>
        <w:rPr>
          <w:rFonts w:ascii="Cambria" w:hAnsi="Cambria" w:cs="Cambria"/>
          <w:noProof/>
          <w:sz w:val="26"/>
          <w:szCs w:val="26"/>
          <w:lang w:eastAsia="ru-RU"/>
        </w:rPr>
        <w:drawing>
          <wp:inline distT="0" distB="0" distL="0" distR="0" wp14:anchorId="104A6500" wp14:editId="1111751D">
            <wp:extent cx="6115050" cy="14382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0"/>
      <w:r w:rsidR="00463B2F">
        <w:rPr>
          <w:rStyle w:val="af0"/>
          <w:rFonts w:asciiTheme="minorHAnsi" w:hAnsiTheme="minorHAnsi"/>
          <w:lang w:val="en-US" w:eastAsia="fr-FR"/>
        </w:rPr>
        <w:commentReference w:id="20"/>
      </w:r>
      <w:commentRangeEnd w:id="21"/>
      <w:r w:rsidR="002F2FDF">
        <w:rPr>
          <w:rStyle w:val="af0"/>
          <w:rFonts w:asciiTheme="minorHAnsi" w:hAnsiTheme="minorHAnsi"/>
          <w:lang w:val="en-US" w:eastAsia="fr-FR"/>
        </w:rPr>
        <w:commentReference w:id="21"/>
      </w:r>
    </w:p>
    <w:p w14:paraId="3C7226A5" w14:textId="2BADF971" w:rsidR="00B355A4" w:rsidRPr="00463B2F" w:rsidRDefault="0026680A" w:rsidP="00463B2F">
      <w:pPr>
        <w:pStyle w:val="a9"/>
        <w:numPr>
          <w:ilvl w:val="0"/>
          <w:numId w:val="15"/>
        </w:numPr>
        <w:tabs>
          <w:tab w:val="left" w:pos="1567"/>
        </w:tabs>
        <w:ind w:left="0" w:firstLine="1429"/>
        <w:rPr>
          <w:rFonts w:ascii="Cambria" w:hAnsi="Cambria" w:cs="Cambria"/>
          <w:sz w:val="26"/>
          <w:szCs w:val="26"/>
        </w:rPr>
      </w:pPr>
      <w:r w:rsidRPr="00463B2F">
        <w:rPr>
          <w:rFonts w:ascii="Cambria" w:hAnsi="Cambria" w:cs="Cambria"/>
          <w:sz w:val="26"/>
          <w:szCs w:val="26"/>
          <w:lang w:eastAsia="fr-FR"/>
        </w:rPr>
        <w:t xml:space="preserve">Всплывает окно </w:t>
      </w:r>
      <w:proofErr w:type="gramStart"/>
      <w:r w:rsidR="0011173B" w:rsidRPr="00463B2F">
        <w:rPr>
          <w:rFonts w:ascii="Cambria" w:hAnsi="Cambria" w:cs="Cambria"/>
          <w:sz w:val="26"/>
          <w:szCs w:val="26"/>
          <w:lang w:eastAsia="fr-FR"/>
        </w:rPr>
        <w:t>« Ведомость</w:t>
      </w:r>
      <w:proofErr w:type="gramEnd"/>
      <w:r w:rsidR="0011173B" w:rsidRPr="00463B2F">
        <w:rPr>
          <w:rFonts w:ascii="Cambria" w:hAnsi="Cambria" w:cs="Cambria"/>
          <w:sz w:val="26"/>
          <w:szCs w:val="26"/>
          <w:lang w:eastAsia="fr-FR"/>
        </w:rPr>
        <w:t xml:space="preserve"> получателя» .</w:t>
      </w:r>
      <w:r w:rsidRPr="00463B2F">
        <w:rPr>
          <w:rFonts w:ascii="Cambria" w:hAnsi="Cambria" w:cs="Cambria"/>
          <w:sz w:val="26"/>
          <w:szCs w:val="26"/>
          <w:lang w:eastAsia="fr-FR"/>
        </w:rPr>
        <w:t xml:space="preserve"> Заполнить форму. Сохранить.</w:t>
      </w:r>
    </w:p>
    <w:p w14:paraId="0241557F" w14:textId="77777777" w:rsidR="00BB46B9" w:rsidRDefault="00BB46B9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</w:p>
    <w:p w14:paraId="1F799C8A" w14:textId="77777777" w:rsidR="00BB46B9" w:rsidRPr="0026680A" w:rsidRDefault="0011173B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5C69148" wp14:editId="0DC05665">
                <wp:simplePos x="0" y="0"/>
                <wp:positionH relativeFrom="column">
                  <wp:posOffset>3566795</wp:posOffset>
                </wp:positionH>
                <wp:positionV relativeFrom="paragraph">
                  <wp:posOffset>12065</wp:posOffset>
                </wp:positionV>
                <wp:extent cx="2286000" cy="142875"/>
                <wp:effectExtent l="0" t="0" r="19050" b="2857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0" cy="1428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5B2AA895" id="Прямоугольник 19" o:spid="_x0000_s1026" style="position:absolute;margin-left:280.85pt;margin-top:.95pt;width:180pt;height:11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" fillcolor="white [3212]" strokecolor="#747070 [1614]" strokeweight="1pt"/>
            </w:pict>
          </mc:Fallback>
        </mc:AlternateContent>
      </w:r>
      <w:r w:rsidR="00943031"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6BF0F00" wp14:editId="0AAF3038">
            <wp:extent cx="5934075" cy="15716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724D7" w14:textId="77777777" w:rsidR="00BB46B9" w:rsidRDefault="0026680A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DD9972D" wp14:editId="1F899A74">
                <wp:simplePos x="0" y="0"/>
                <wp:positionH relativeFrom="column">
                  <wp:posOffset>4086225</wp:posOffset>
                </wp:positionH>
                <wp:positionV relativeFrom="paragraph">
                  <wp:posOffset>12065</wp:posOffset>
                </wp:positionV>
                <wp:extent cx="904875" cy="257175"/>
                <wp:effectExtent l="0" t="0" r="28575" b="28575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571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1FD094" w14:textId="77777777" w:rsidR="00B13914" w:rsidRPr="00B00CB8" w:rsidRDefault="00B13914" w:rsidP="0026680A">
                            <w:pPr>
                              <w:jc w:val="center"/>
                              <w:rPr>
                                <w:color w:val="000000" w:themeColor="text1"/>
                                <w:lang w:val="ru-RU"/>
                              </w:rPr>
                            </w:pPr>
                            <w:r>
                              <w:rPr>
                                <w:color w:val="000000" w:themeColor="text1"/>
                                <w:lang w:val="ru-RU"/>
                              </w:rPr>
                              <w:t>Отменит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D9972D" id="Прямоугольник 26" o:spid="_x0000_s1027" style="position:absolute;margin-left:321.75pt;margin-top:.95pt;width:71.25pt;height:2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" fillcolor="white [3212]" strokecolor="#747070 [1614]" strokeweight="1pt">
                <v:textbox>
                  <w:txbxContent>
                    <w:p w14:paraId="511FD094" w14:textId="77777777" w:rsidR="00B13914" w:rsidRPr="00B00CB8" w:rsidRDefault="00B13914" w:rsidP="0026680A">
                      <w:pPr>
                        <w:jc w:val="center"/>
                        <w:rPr>
                          <w:color w:val="000000" w:themeColor="text1"/>
                          <w:lang w:val="ru-RU"/>
                        </w:rPr>
                      </w:pPr>
                      <w:r>
                        <w:rPr>
                          <w:color w:val="000000" w:themeColor="text1"/>
                          <w:lang w:val="ru-RU"/>
                        </w:rPr>
                        <w:t>Отменить</w:t>
                      </w:r>
                    </w:p>
                  </w:txbxContent>
                </v:textbox>
              </v:rect>
            </w:pict>
          </mc:Fallback>
        </mc:AlternateContent>
      </w:r>
      <w:r w:rsidR="00B00CB8">
        <w:rPr>
          <w:rFonts w:ascii="Cambria" w:hAnsi="Cambria" w:cs="Cambria"/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F7066A" wp14:editId="2BBE0C24">
                <wp:simplePos x="0" y="0"/>
                <wp:positionH relativeFrom="column">
                  <wp:posOffset>5128894</wp:posOffset>
                </wp:positionH>
                <wp:positionV relativeFrom="paragraph">
                  <wp:posOffset>12065</wp:posOffset>
                </wp:positionV>
                <wp:extent cx="904875" cy="257175"/>
                <wp:effectExtent l="0" t="0" r="28575" b="28575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571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BCFAA4" w14:textId="77777777" w:rsidR="00B13914" w:rsidRPr="00B00CB8" w:rsidRDefault="00B13914" w:rsidP="00B00CB8">
                            <w:pPr>
                              <w:jc w:val="center"/>
                              <w:rPr>
                                <w:color w:val="000000" w:themeColor="text1"/>
                                <w:lang w:val="ru-RU"/>
                              </w:rPr>
                            </w:pPr>
                            <w:r w:rsidRPr="00B00CB8">
                              <w:rPr>
                                <w:color w:val="000000" w:themeColor="text1"/>
                                <w:lang w:val="ru-RU"/>
                              </w:rPr>
                              <w:t>Сохранит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F7066A" id="Прямоугольник 25" o:spid="_x0000_s1028" style="position:absolute;margin-left:403.85pt;margin-top:.95pt;width:71.25pt;height:20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" fillcolor="white [3212]" strokecolor="#747070 [1614]" strokeweight="1pt">
                <v:textbox>
                  <w:txbxContent>
                    <w:p w14:paraId="06BCFAA4" w14:textId="77777777" w:rsidR="00B13914" w:rsidRPr="00B00CB8" w:rsidRDefault="00B13914" w:rsidP="00B00CB8">
                      <w:pPr>
                        <w:jc w:val="center"/>
                        <w:rPr>
                          <w:color w:val="000000" w:themeColor="text1"/>
                          <w:lang w:val="ru-RU"/>
                        </w:rPr>
                      </w:pPr>
                      <w:r w:rsidRPr="00B00CB8">
                        <w:rPr>
                          <w:color w:val="000000" w:themeColor="text1"/>
                          <w:lang w:val="ru-RU"/>
                        </w:rPr>
                        <w:t>Сохранить</w:t>
                      </w:r>
                    </w:p>
                  </w:txbxContent>
                </v:textbox>
              </v:rect>
            </w:pict>
          </mc:Fallback>
        </mc:AlternateContent>
      </w:r>
    </w:p>
    <w:p w14:paraId="50CD1A41" w14:textId="77777777" w:rsidR="00927CC6" w:rsidRDefault="0011173B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Таблица 8 Форма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« Ведомость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олучателя».</w:t>
      </w:r>
      <w:r w:rsidR="00B00CB8">
        <w:rPr>
          <w:rFonts w:ascii="Cambria" w:hAnsi="Cambria" w:cs="Cambria"/>
          <w:sz w:val="26"/>
          <w:szCs w:val="26"/>
          <w:lang w:val="ru-RU"/>
        </w:rPr>
        <w:t xml:space="preserve"> </w:t>
      </w:r>
    </w:p>
    <w:tbl>
      <w:tblPr>
        <w:tblStyle w:val="aa"/>
        <w:tblW w:w="10490" w:type="dxa"/>
        <w:tblInd w:w="-714" w:type="dxa"/>
        <w:tblLook w:val="04A0" w:firstRow="1" w:lastRow="0" w:firstColumn="1" w:lastColumn="0" w:noHBand="0" w:noVBand="1"/>
      </w:tblPr>
      <w:tblGrid>
        <w:gridCol w:w="2302"/>
        <w:gridCol w:w="1883"/>
        <w:gridCol w:w="1607"/>
        <w:gridCol w:w="1588"/>
        <w:gridCol w:w="1564"/>
        <w:gridCol w:w="1546"/>
      </w:tblGrid>
      <w:tr w:rsidR="00763D54" w14:paraId="46F25812" w14:textId="77777777" w:rsidTr="0011173B">
        <w:tc>
          <w:tcPr>
            <w:tcW w:w="2127" w:type="dxa"/>
          </w:tcPr>
          <w:p w14:paraId="67751AC2" w14:textId="77777777" w:rsidR="0011173B" w:rsidRPr="00034D99" w:rsidRDefault="0011173B" w:rsidP="000C1C83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lastRenderedPageBreak/>
              <w:t>Наименование поля</w:t>
            </w:r>
          </w:p>
        </w:tc>
        <w:tc>
          <w:tcPr>
            <w:tcW w:w="2251" w:type="dxa"/>
          </w:tcPr>
          <w:p w14:paraId="12907AF1" w14:textId="77777777" w:rsidR="0011173B" w:rsidRDefault="0011173B" w:rsidP="000C1C83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</w:tcPr>
          <w:p w14:paraId="4BC929B2" w14:textId="77777777" w:rsidR="0011173B" w:rsidRDefault="0011173B" w:rsidP="000C1C83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39" w:type="dxa"/>
          </w:tcPr>
          <w:p w14:paraId="7F5169B4" w14:textId="77777777" w:rsidR="0011173B" w:rsidRPr="00034D99" w:rsidRDefault="0011173B" w:rsidP="000C1C83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</w:tcPr>
          <w:p w14:paraId="715108A3" w14:textId="77777777" w:rsidR="0011173B" w:rsidRDefault="0011173B" w:rsidP="000C1C83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90" w:type="dxa"/>
          </w:tcPr>
          <w:p w14:paraId="4CC544EF" w14:textId="77777777" w:rsidR="0011173B" w:rsidRDefault="0011173B" w:rsidP="000C1C83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763D54" w14:paraId="26EB6003" w14:textId="77777777" w:rsidTr="0011173B">
        <w:tc>
          <w:tcPr>
            <w:tcW w:w="2127" w:type="dxa"/>
          </w:tcPr>
          <w:p w14:paraId="5A297CCF" w14:textId="77777777" w:rsidR="0011173B" w:rsidRPr="00763D54" w:rsidRDefault="00763D54" w:rsidP="000C1C83">
            <w:pPr>
              <w:rPr>
                <w:lang w:val="ru-RU"/>
              </w:rPr>
            </w:pPr>
            <w:r w:rsidRPr="00763D54">
              <w:rPr>
                <w:rFonts w:cs="Calibri"/>
                <w:bCs/>
                <w:sz w:val="22"/>
                <w:szCs w:val="22"/>
              </w:rPr>
              <w:t>kod_plat</w:t>
            </w:r>
          </w:p>
        </w:tc>
        <w:tc>
          <w:tcPr>
            <w:tcW w:w="2251" w:type="dxa"/>
          </w:tcPr>
          <w:p w14:paraId="04A5FBFA" w14:textId="77777777" w:rsidR="0011173B" w:rsidRPr="00763D54" w:rsidRDefault="0011173B" w:rsidP="000C1C8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63D54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1778" w:type="dxa"/>
            <w:vAlign w:val="center"/>
          </w:tcPr>
          <w:p w14:paraId="6EC05313" w14:textId="77777777" w:rsidR="0011173B" w:rsidRPr="00763D54" w:rsidRDefault="00763D54" w:rsidP="000C1C8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</w:p>
        </w:tc>
        <w:tc>
          <w:tcPr>
            <w:tcW w:w="1139" w:type="dxa"/>
            <w:vAlign w:val="center"/>
          </w:tcPr>
          <w:p w14:paraId="633FF503" w14:textId="77777777" w:rsidR="0011173B" w:rsidRPr="00763D54" w:rsidRDefault="00763D54" w:rsidP="000C1C83">
            <w:pPr>
              <w:rPr>
                <w:rFonts w:cs="Calibri"/>
                <w:sz w:val="20"/>
                <w:szCs w:val="20"/>
              </w:rPr>
            </w:pPr>
            <w:r w:rsidRPr="00E47422">
              <w:rPr>
                <w:rFonts w:cs="Calibri"/>
                <w:bCs/>
                <w:sz w:val="22"/>
                <w:szCs w:val="22"/>
                <w:lang w:val="ru-RU" w:eastAsia="ru-RU"/>
              </w:rPr>
              <w:t>char(6)</w:t>
            </w:r>
          </w:p>
        </w:tc>
        <w:tc>
          <w:tcPr>
            <w:tcW w:w="1605" w:type="dxa"/>
          </w:tcPr>
          <w:p w14:paraId="27A770B3" w14:textId="77777777" w:rsidR="0011173B" w:rsidRPr="001B70F3" w:rsidRDefault="0011173B" w:rsidP="000C1C83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5D9B3920" w14:textId="77777777" w:rsidR="0011173B" w:rsidRPr="00D60DED" w:rsidRDefault="00D60DED" w:rsidP="000C1C83">
            <w:pPr>
              <w:rPr>
                <w:lang w:val="ru-RU"/>
              </w:rPr>
            </w:pPr>
            <w:r w:rsidRPr="00D60DED">
              <w:rPr>
                <w:rFonts w:ascii="Cambria" w:hAnsi="Cambria" w:cs="Cambria"/>
                <w:sz w:val="18"/>
                <w:szCs w:val="18"/>
                <w:lang w:val="ru-RU"/>
              </w:rPr>
              <w:t>Выбрать из справочника</w:t>
            </w:r>
          </w:p>
        </w:tc>
      </w:tr>
      <w:tr w:rsidR="00763D54" w:rsidRPr="00B13914" w14:paraId="29314E7B" w14:textId="77777777" w:rsidTr="0011173B">
        <w:tc>
          <w:tcPr>
            <w:tcW w:w="2127" w:type="dxa"/>
          </w:tcPr>
          <w:p w14:paraId="2ECF0F55" w14:textId="77777777" w:rsidR="00D60DED" w:rsidRPr="00763D54" w:rsidRDefault="00763D54" w:rsidP="00D60DED">
            <w:pPr>
              <w:rPr>
                <w:lang w:val="ru-RU"/>
              </w:rPr>
            </w:pPr>
            <w:r w:rsidRPr="00763D54">
              <w:rPr>
                <w:rFonts w:cs="Calibri"/>
                <w:bCs/>
                <w:sz w:val="22"/>
                <w:szCs w:val="22"/>
              </w:rPr>
              <w:t>name_plat</w:t>
            </w:r>
          </w:p>
        </w:tc>
        <w:tc>
          <w:tcPr>
            <w:tcW w:w="2251" w:type="dxa"/>
          </w:tcPr>
          <w:p w14:paraId="588C0B37" w14:textId="77777777" w:rsidR="00D60DED" w:rsidRPr="00763D54" w:rsidRDefault="00D60DED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63D54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1778" w:type="dxa"/>
          </w:tcPr>
          <w:p w14:paraId="0F9726EF" w14:textId="77777777" w:rsidR="00D60DED" w:rsidRPr="00763D54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</w:p>
        </w:tc>
        <w:tc>
          <w:tcPr>
            <w:tcW w:w="1139" w:type="dxa"/>
          </w:tcPr>
          <w:p w14:paraId="34BD4C28" w14:textId="77777777" w:rsidR="00D60DED" w:rsidRPr="00763D54" w:rsidRDefault="00763D54" w:rsidP="00D60DED">
            <w:pPr>
              <w:rPr>
                <w:rFonts w:cs="Calibri"/>
                <w:sz w:val="20"/>
                <w:szCs w:val="20"/>
              </w:rPr>
            </w:pPr>
            <w:r w:rsidRPr="00E47422">
              <w:rPr>
                <w:rFonts w:cs="Calibri"/>
                <w:bCs/>
                <w:sz w:val="22"/>
                <w:szCs w:val="22"/>
                <w:lang w:val="ru-RU" w:eastAsia="ru-RU"/>
              </w:rPr>
              <w:t>NVARCHAR(50)</w:t>
            </w:r>
          </w:p>
        </w:tc>
        <w:tc>
          <w:tcPr>
            <w:tcW w:w="1605" w:type="dxa"/>
          </w:tcPr>
          <w:p w14:paraId="5D1F703F" w14:textId="77777777" w:rsidR="00D60DED" w:rsidRPr="00763D54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1A22194D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в соответствие с кодом</w:t>
            </w:r>
          </w:p>
        </w:tc>
      </w:tr>
      <w:tr w:rsidR="00763D54" w:rsidRPr="00B13914" w14:paraId="0DAEA0EB" w14:textId="77777777" w:rsidTr="0011173B">
        <w:tc>
          <w:tcPr>
            <w:tcW w:w="2127" w:type="dxa"/>
          </w:tcPr>
          <w:p w14:paraId="639C7E4D" w14:textId="77777777" w:rsidR="00D60DED" w:rsidRDefault="00763D54" w:rsidP="00D60DED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 w:rsidRPr="00763D54">
              <w:rPr>
                <w:rFonts w:ascii="Cambria" w:hAnsi="Cambria" w:cs="Cambria"/>
                <w:sz w:val="26"/>
                <w:szCs w:val="26"/>
                <w:lang w:val="ru-RU"/>
              </w:rPr>
              <w:t>representative_pib</w:t>
            </w:r>
            <w:proofErr w:type="spellEnd"/>
          </w:p>
        </w:tc>
        <w:tc>
          <w:tcPr>
            <w:tcW w:w="2251" w:type="dxa"/>
          </w:tcPr>
          <w:p w14:paraId="05A643F7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Груз получил (ФИО)</w:t>
            </w:r>
          </w:p>
        </w:tc>
        <w:tc>
          <w:tcPr>
            <w:tcW w:w="1778" w:type="dxa"/>
          </w:tcPr>
          <w:p w14:paraId="568A1519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ФИО работника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который получил груз</w:t>
            </w:r>
          </w:p>
        </w:tc>
        <w:tc>
          <w:tcPr>
            <w:tcW w:w="1139" w:type="dxa"/>
          </w:tcPr>
          <w:p w14:paraId="0A584D08" w14:textId="77777777" w:rsidR="00D60DED" w:rsidRPr="00763D54" w:rsidRDefault="009F1FC8" w:rsidP="00D60DED">
            <w:pPr>
              <w:rPr>
                <w:sz w:val="18"/>
                <w:szCs w:val="18"/>
                <w:lang w:val="ru-RU"/>
              </w:rPr>
            </w:pPr>
            <w:r w:rsidRPr="009F1FC8">
              <w:rPr>
                <w:sz w:val="18"/>
                <w:szCs w:val="18"/>
                <w:lang w:val="ru-RU"/>
              </w:rPr>
              <w:t>NVARCHAR(60)</w:t>
            </w:r>
          </w:p>
        </w:tc>
        <w:tc>
          <w:tcPr>
            <w:tcW w:w="1605" w:type="dxa"/>
          </w:tcPr>
          <w:p w14:paraId="788FE36D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4314BD4A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после выбора в форме поля «Главное меню»</w:t>
            </w:r>
          </w:p>
        </w:tc>
      </w:tr>
      <w:tr w:rsidR="00763D54" w14:paraId="04B77071" w14:textId="77777777" w:rsidTr="0011173B">
        <w:trPr>
          <w:trHeight w:val="200"/>
        </w:trPr>
        <w:tc>
          <w:tcPr>
            <w:tcW w:w="2127" w:type="dxa"/>
          </w:tcPr>
          <w:p w14:paraId="7F601376" w14:textId="77777777" w:rsidR="00D60DED" w:rsidRDefault="00763D54" w:rsidP="00D60DED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 w:rsidRPr="00763D54">
              <w:rPr>
                <w:rFonts w:ascii="Cambria" w:hAnsi="Cambria" w:cs="Cambria"/>
                <w:sz w:val="26"/>
                <w:szCs w:val="26"/>
                <w:lang w:val="ru-RU"/>
              </w:rPr>
              <w:t>nom_dover</w:t>
            </w:r>
            <w:proofErr w:type="spellEnd"/>
          </w:p>
        </w:tc>
        <w:tc>
          <w:tcPr>
            <w:tcW w:w="2251" w:type="dxa"/>
          </w:tcPr>
          <w:p w14:paraId="23D789A2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№ доверенности</w:t>
            </w:r>
          </w:p>
        </w:tc>
        <w:tc>
          <w:tcPr>
            <w:tcW w:w="1778" w:type="dxa"/>
          </w:tcPr>
          <w:p w14:paraId="1EC7D7C2" w14:textId="77777777" w:rsidR="00D60DED" w:rsidRPr="00852FB8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доверенности</w:t>
            </w:r>
          </w:p>
        </w:tc>
        <w:tc>
          <w:tcPr>
            <w:tcW w:w="1139" w:type="dxa"/>
          </w:tcPr>
          <w:p w14:paraId="73ACE106" w14:textId="77777777" w:rsidR="00D60DED" w:rsidRPr="001B70F3" w:rsidRDefault="009F1FC8" w:rsidP="00D60DED">
            <w:pPr>
              <w:rPr>
                <w:sz w:val="18"/>
                <w:szCs w:val="18"/>
                <w:lang w:val="ru-RU"/>
              </w:rPr>
            </w:pPr>
            <w:r w:rsidRPr="009F1FC8">
              <w:rPr>
                <w:sz w:val="18"/>
                <w:szCs w:val="18"/>
                <w:lang w:val="ru-RU"/>
              </w:rPr>
              <w:t>char(10)</w:t>
            </w:r>
          </w:p>
        </w:tc>
        <w:tc>
          <w:tcPr>
            <w:tcW w:w="1605" w:type="dxa"/>
          </w:tcPr>
          <w:p w14:paraId="4A41A22F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52F7BA6B" w14:textId="1BD3E70E" w:rsidR="00D60DED" w:rsidRPr="001B70F3" w:rsidRDefault="002F2FDF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763D54" w14:paraId="248369B8" w14:textId="77777777" w:rsidTr="0011173B">
        <w:tc>
          <w:tcPr>
            <w:tcW w:w="2127" w:type="dxa"/>
          </w:tcPr>
          <w:p w14:paraId="0C61632A" w14:textId="77777777" w:rsidR="00D60DED" w:rsidRPr="00E77082" w:rsidRDefault="00763D54" w:rsidP="00D60DED">
            <w:pPr>
              <w:rPr>
                <w:lang w:val="ru-RU"/>
              </w:rPr>
            </w:pPr>
            <w:r w:rsidRPr="00763D54">
              <w:rPr>
                <w:lang w:val="ru-RU"/>
              </w:rPr>
              <w:t>date_dover</w:t>
            </w:r>
          </w:p>
        </w:tc>
        <w:tc>
          <w:tcPr>
            <w:tcW w:w="2251" w:type="dxa"/>
          </w:tcPr>
          <w:p w14:paraId="0F25FA02" w14:textId="77777777" w:rsidR="00D60DED" w:rsidRPr="00E77082" w:rsidRDefault="00D60DED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доверенности</w:t>
            </w:r>
          </w:p>
        </w:tc>
        <w:tc>
          <w:tcPr>
            <w:tcW w:w="1778" w:type="dxa"/>
            <w:vAlign w:val="center"/>
          </w:tcPr>
          <w:p w14:paraId="3EF4D799" w14:textId="77777777" w:rsidR="00D60DED" w:rsidRPr="00E77082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доверенности</w:t>
            </w:r>
          </w:p>
        </w:tc>
        <w:tc>
          <w:tcPr>
            <w:tcW w:w="1139" w:type="dxa"/>
            <w:vAlign w:val="center"/>
          </w:tcPr>
          <w:p w14:paraId="51FFDD40" w14:textId="77777777" w:rsidR="00D60DED" w:rsidRPr="00E77082" w:rsidRDefault="009F1FC8" w:rsidP="00D60DED">
            <w:pPr>
              <w:rPr>
                <w:rFonts w:cs="Calibri"/>
                <w:sz w:val="20"/>
                <w:szCs w:val="20"/>
              </w:rPr>
            </w:pPr>
            <w:r w:rsidRPr="009F1FC8">
              <w:rPr>
                <w:rFonts w:cs="Calibri"/>
                <w:sz w:val="20"/>
                <w:szCs w:val="20"/>
              </w:rPr>
              <w:t>DateTime</w:t>
            </w:r>
          </w:p>
        </w:tc>
        <w:tc>
          <w:tcPr>
            <w:tcW w:w="1605" w:type="dxa"/>
          </w:tcPr>
          <w:p w14:paraId="5FD7C3D4" w14:textId="77777777" w:rsidR="00D60DED" w:rsidRDefault="00D60DED" w:rsidP="00D60DED"/>
        </w:tc>
        <w:tc>
          <w:tcPr>
            <w:tcW w:w="1590" w:type="dxa"/>
          </w:tcPr>
          <w:p w14:paraId="73808536" w14:textId="07CE84BA" w:rsidR="00D60DED" w:rsidRDefault="008C7825" w:rsidP="008C7825"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из 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>справочника</w:t>
            </w:r>
          </w:p>
        </w:tc>
      </w:tr>
      <w:tr w:rsidR="00763D54" w14:paraId="742DC010" w14:textId="77777777" w:rsidTr="0011173B">
        <w:tc>
          <w:tcPr>
            <w:tcW w:w="2127" w:type="dxa"/>
          </w:tcPr>
          <w:p w14:paraId="607B907B" w14:textId="77777777" w:rsidR="00D60DED" w:rsidRPr="00E77082" w:rsidRDefault="00763D54" w:rsidP="00D60DED">
            <w:pPr>
              <w:rPr>
                <w:lang w:val="ru-RU"/>
              </w:rPr>
            </w:pPr>
            <w:r w:rsidRPr="00763D54">
              <w:rPr>
                <w:lang w:val="ru-RU"/>
              </w:rPr>
              <w:t>ser_passp</w:t>
            </w:r>
          </w:p>
        </w:tc>
        <w:tc>
          <w:tcPr>
            <w:tcW w:w="2251" w:type="dxa"/>
          </w:tcPr>
          <w:p w14:paraId="7F62BA50" w14:textId="77777777" w:rsidR="00D60DED" w:rsidRPr="00E77082" w:rsidRDefault="00D60DED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аспорт серия</w:t>
            </w:r>
          </w:p>
        </w:tc>
        <w:tc>
          <w:tcPr>
            <w:tcW w:w="1778" w:type="dxa"/>
            <w:vAlign w:val="center"/>
          </w:tcPr>
          <w:p w14:paraId="09928407" w14:textId="77777777" w:rsidR="00D60DED" w:rsidRPr="00E77082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аспорт серия</w:t>
            </w:r>
          </w:p>
        </w:tc>
        <w:tc>
          <w:tcPr>
            <w:tcW w:w="1139" w:type="dxa"/>
            <w:vAlign w:val="center"/>
          </w:tcPr>
          <w:p w14:paraId="54DFC8D9" w14:textId="77777777" w:rsidR="00D60DED" w:rsidRPr="00E77082" w:rsidRDefault="009F1FC8" w:rsidP="00D60DED">
            <w:pPr>
              <w:rPr>
                <w:rFonts w:cs="Calibri"/>
                <w:sz w:val="20"/>
                <w:szCs w:val="20"/>
              </w:rPr>
            </w:pPr>
            <w:r w:rsidRPr="009F1FC8">
              <w:rPr>
                <w:rFonts w:cs="Calibri"/>
                <w:sz w:val="20"/>
                <w:szCs w:val="20"/>
              </w:rPr>
              <w:t>NVARCHAR(5)</w:t>
            </w:r>
          </w:p>
        </w:tc>
        <w:tc>
          <w:tcPr>
            <w:tcW w:w="1605" w:type="dxa"/>
          </w:tcPr>
          <w:p w14:paraId="2829118A" w14:textId="77777777" w:rsidR="00D60DED" w:rsidRDefault="00D60DED" w:rsidP="00D60DED"/>
        </w:tc>
        <w:tc>
          <w:tcPr>
            <w:tcW w:w="1590" w:type="dxa"/>
          </w:tcPr>
          <w:p w14:paraId="4A929367" w14:textId="49C0B26D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763D54" w14:paraId="5465CA80" w14:textId="77777777" w:rsidTr="0011173B">
        <w:tc>
          <w:tcPr>
            <w:tcW w:w="2127" w:type="dxa"/>
          </w:tcPr>
          <w:p w14:paraId="1A2E2A5D" w14:textId="77777777" w:rsidR="00D60DED" w:rsidRPr="00E77082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63D54">
              <w:rPr>
                <w:rFonts w:cs="Calibri"/>
                <w:color w:val="000000"/>
                <w:sz w:val="18"/>
                <w:szCs w:val="18"/>
                <w:lang w:val="ru-RU"/>
              </w:rPr>
              <w:t>nom_passp</w:t>
            </w:r>
          </w:p>
        </w:tc>
        <w:tc>
          <w:tcPr>
            <w:tcW w:w="2251" w:type="dxa"/>
          </w:tcPr>
          <w:p w14:paraId="781BF1B2" w14:textId="77777777" w:rsidR="00D60DED" w:rsidRPr="001B70F3" w:rsidRDefault="00D60DED" w:rsidP="00D60DED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№ паспорта</w:t>
            </w:r>
          </w:p>
        </w:tc>
        <w:tc>
          <w:tcPr>
            <w:tcW w:w="1778" w:type="dxa"/>
          </w:tcPr>
          <w:p w14:paraId="6314378B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аспорта</w:t>
            </w:r>
          </w:p>
        </w:tc>
        <w:tc>
          <w:tcPr>
            <w:tcW w:w="1139" w:type="dxa"/>
          </w:tcPr>
          <w:p w14:paraId="19A3AF55" w14:textId="77777777" w:rsidR="00D60DED" w:rsidRPr="001B70F3" w:rsidRDefault="009F1FC8" w:rsidP="00D60DED">
            <w:pPr>
              <w:rPr>
                <w:sz w:val="18"/>
                <w:szCs w:val="18"/>
              </w:rPr>
            </w:pPr>
            <w:r w:rsidRPr="009F1FC8">
              <w:rPr>
                <w:sz w:val="18"/>
                <w:szCs w:val="18"/>
              </w:rPr>
              <w:t>char(10)</w:t>
            </w:r>
          </w:p>
        </w:tc>
        <w:tc>
          <w:tcPr>
            <w:tcW w:w="1605" w:type="dxa"/>
          </w:tcPr>
          <w:p w14:paraId="378A0F92" w14:textId="77777777" w:rsidR="00D60DED" w:rsidRDefault="00D60DED" w:rsidP="00D60DED"/>
        </w:tc>
        <w:tc>
          <w:tcPr>
            <w:tcW w:w="1590" w:type="dxa"/>
          </w:tcPr>
          <w:p w14:paraId="468416A6" w14:textId="45391A69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763D54" w14:paraId="7F9C3199" w14:textId="77777777" w:rsidTr="0011173B">
        <w:tc>
          <w:tcPr>
            <w:tcW w:w="2127" w:type="dxa"/>
          </w:tcPr>
          <w:p w14:paraId="6016756D" w14:textId="77777777" w:rsidR="00D60DED" w:rsidRPr="00852FB8" w:rsidRDefault="00763D54" w:rsidP="00D60DED">
            <w:pPr>
              <w:rPr>
                <w:rFonts w:cs="Calibri"/>
                <w:color w:val="000000"/>
                <w:sz w:val="20"/>
                <w:szCs w:val="20"/>
              </w:rPr>
            </w:pPr>
            <w:r w:rsidRPr="00763D54">
              <w:rPr>
                <w:rFonts w:cs="Calibri"/>
                <w:color w:val="000000"/>
                <w:sz w:val="20"/>
                <w:szCs w:val="20"/>
              </w:rPr>
              <w:t>city</w:t>
            </w:r>
          </w:p>
        </w:tc>
        <w:tc>
          <w:tcPr>
            <w:tcW w:w="2251" w:type="dxa"/>
          </w:tcPr>
          <w:p w14:paraId="58A3CA23" w14:textId="77777777" w:rsidR="00D60DED" w:rsidRPr="00D60DED" w:rsidRDefault="00D60DED" w:rsidP="00D60DED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Город</w:t>
            </w:r>
          </w:p>
        </w:tc>
        <w:tc>
          <w:tcPr>
            <w:tcW w:w="1778" w:type="dxa"/>
            <w:vAlign w:val="center"/>
          </w:tcPr>
          <w:p w14:paraId="1E8E7E01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ород прописки</w:t>
            </w:r>
          </w:p>
        </w:tc>
        <w:tc>
          <w:tcPr>
            <w:tcW w:w="1139" w:type="dxa"/>
            <w:vAlign w:val="center"/>
          </w:tcPr>
          <w:p w14:paraId="5B84A54F" w14:textId="77777777" w:rsidR="00D60DED" w:rsidRPr="001B70F3" w:rsidRDefault="009F1FC8" w:rsidP="00D60DED">
            <w:pPr>
              <w:rPr>
                <w:rFonts w:cs="Calibri"/>
                <w:sz w:val="18"/>
                <w:szCs w:val="18"/>
              </w:rPr>
            </w:pPr>
            <w:r w:rsidRPr="009F1FC8">
              <w:rPr>
                <w:rFonts w:cs="Calibri"/>
                <w:sz w:val="18"/>
                <w:szCs w:val="18"/>
              </w:rPr>
              <w:t>NVARCHAR(30)</w:t>
            </w:r>
          </w:p>
        </w:tc>
        <w:tc>
          <w:tcPr>
            <w:tcW w:w="1605" w:type="dxa"/>
          </w:tcPr>
          <w:p w14:paraId="0AC6A357" w14:textId="77777777" w:rsidR="00D60DED" w:rsidRDefault="00D60DED" w:rsidP="00D60DED"/>
        </w:tc>
        <w:tc>
          <w:tcPr>
            <w:tcW w:w="1590" w:type="dxa"/>
          </w:tcPr>
          <w:p w14:paraId="0174F9B4" w14:textId="1858C71A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D60DED" w14:paraId="1D929023" w14:textId="77777777" w:rsidTr="0011173B">
        <w:tc>
          <w:tcPr>
            <w:tcW w:w="2127" w:type="dxa"/>
          </w:tcPr>
          <w:p w14:paraId="2627B82A" w14:textId="77777777" w:rsidR="00D60DED" w:rsidRPr="00852FB8" w:rsidRDefault="00763D54" w:rsidP="00D60DED">
            <w:pPr>
              <w:rPr>
                <w:rFonts w:cs="Calibri"/>
                <w:color w:val="000000"/>
                <w:sz w:val="20"/>
                <w:szCs w:val="20"/>
              </w:rPr>
            </w:pPr>
            <w:r w:rsidRPr="00763D54">
              <w:rPr>
                <w:rFonts w:cs="Calibri"/>
                <w:color w:val="000000"/>
                <w:sz w:val="20"/>
                <w:szCs w:val="20"/>
              </w:rPr>
              <w:t>street</w:t>
            </w:r>
          </w:p>
        </w:tc>
        <w:tc>
          <w:tcPr>
            <w:tcW w:w="2251" w:type="dxa"/>
          </w:tcPr>
          <w:p w14:paraId="5CD0F2C1" w14:textId="77777777" w:rsidR="00D60DED" w:rsidRPr="00D60DED" w:rsidRDefault="00D60DED" w:rsidP="00D60DED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Улица</w:t>
            </w:r>
          </w:p>
        </w:tc>
        <w:tc>
          <w:tcPr>
            <w:tcW w:w="1778" w:type="dxa"/>
            <w:vAlign w:val="center"/>
          </w:tcPr>
          <w:p w14:paraId="56FDCB9A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Улица </w:t>
            </w:r>
          </w:p>
        </w:tc>
        <w:tc>
          <w:tcPr>
            <w:tcW w:w="1139" w:type="dxa"/>
            <w:vAlign w:val="center"/>
          </w:tcPr>
          <w:p w14:paraId="6178A597" w14:textId="77777777" w:rsidR="00D60DED" w:rsidRPr="001B70F3" w:rsidRDefault="009F1FC8" w:rsidP="00D60DED">
            <w:pPr>
              <w:rPr>
                <w:rFonts w:cs="Calibri"/>
                <w:sz w:val="18"/>
                <w:szCs w:val="18"/>
              </w:rPr>
            </w:pPr>
            <w:r w:rsidRPr="009F1FC8">
              <w:rPr>
                <w:rFonts w:cs="Calibri"/>
                <w:sz w:val="18"/>
                <w:szCs w:val="18"/>
              </w:rPr>
              <w:t>NVARCHAR(30)</w:t>
            </w:r>
          </w:p>
        </w:tc>
        <w:tc>
          <w:tcPr>
            <w:tcW w:w="1605" w:type="dxa"/>
          </w:tcPr>
          <w:p w14:paraId="6C75791B" w14:textId="77777777" w:rsidR="00D60DED" w:rsidRDefault="00D60DED" w:rsidP="00D60DED"/>
        </w:tc>
        <w:tc>
          <w:tcPr>
            <w:tcW w:w="1590" w:type="dxa"/>
          </w:tcPr>
          <w:p w14:paraId="71B3E62F" w14:textId="0B9421CF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D60DED" w14:paraId="2DF2BADC" w14:textId="77777777" w:rsidTr="0011173B">
        <w:tc>
          <w:tcPr>
            <w:tcW w:w="2127" w:type="dxa"/>
          </w:tcPr>
          <w:p w14:paraId="1AB05A52" w14:textId="77777777" w:rsidR="00D60DED" w:rsidRPr="00852FB8" w:rsidRDefault="00763D54" w:rsidP="00D60DED">
            <w:pPr>
              <w:rPr>
                <w:rFonts w:cs="Calibri"/>
                <w:color w:val="000000"/>
                <w:sz w:val="20"/>
                <w:szCs w:val="20"/>
              </w:rPr>
            </w:pPr>
            <w:r w:rsidRPr="00763D54">
              <w:rPr>
                <w:rFonts w:cs="Calibri"/>
                <w:color w:val="000000"/>
                <w:sz w:val="20"/>
                <w:szCs w:val="20"/>
              </w:rPr>
              <w:t>house</w:t>
            </w:r>
          </w:p>
        </w:tc>
        <w:tc>
          <w:tcPr>
            <w:tcW w:w="2251" w:type="dxa"/>
          </w:tcPr>
          <w:p w14:paraId="7A85B9D4" w14:textId="77777777" w:rsidR="00D60DED" w:rsidRPr="00D60DED" w:rsidRDefault="00D60DED" w:rsidP="00D60DED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Дом</w:t>
            </w:r>
          </w:p>
        </w:tc>
        <w:tc>
          <w:tcPr>
            <w:tcW w:w="1778" w:type="dxa"/>
            <w:vAlign w:val="center"/>
          </w:tcPr>
          <w:p w14:paraId="7736E323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м</w:t>
            </w:r>
          </w:p>
        </w:tc>
        <w:tc>
          <w:tcPr>
            <w:tcW w:w="1139" w:type="dxa"/>
            <w:vAlign w:val="center"/>
          </w:tcPr>
          <w:p w14:paraId="0FB4AFED" w14:textId="77777777" w:rsidR="00D60DED" w:rsidRPr="001B70F3" w:rsidRDefault="009F1FC8" w:rsidP="00D60DED">
            <w:pPr>
              <w:rPr>
                <w:rFonts w:cs="Calibri"/>
                <w:sz w:val="18"/>
                <w:szCs w:val="18"/>
              </w:rPr>
            </w:pPr>
            <w:r w:rsidRPr="009F1FC8">
              <w:rPr>
                <w:rFonts w:cs="Calibri"/>
                <w:sz w:val="18"/>
                <w:szCs w:val="18"/>
              </w:rPr>
              <w:t>NVARCHAR(10)</w:t>
            </w:r>
          </w:p>
        </w:tc>
        <w:tc>
          <w:tcPr>
            <w:tcW w:w="1605" w:type="dxa"/>
          </w:tcPr>
          <w:p w14:paraId="21CDD477" w14:textId="77777777" w:rsidR="00D60DED" w:rsidRDefault="00D60DED" w:rsidP="00D60DED"/>
        </w:tc>
        <w:tc>
          <w:tcPr>
            <w:tcW w:w="1590" w:type="dxa"/>
          </w:tcPr>
          <w:p w14:paraId="705CAA00" w14:textId="0D64B899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  <w:tr w:rsidR="00D60DED" w14:paraId="35DCB55D" w14:textId="77777777" w:rsidTr="0011173B">
        <w:tc>
          <w:tcPr>
            <w:tcW w:w="2127" w:type="dxa"/>
          </w:tcPr>
          <w:p w14:paraId="53F7634F" w14:textId="77777777" w:rsidR="00D60DED" w:rsidRPr="00852FB8" w:rsidRDefault="00763D54" w:rsidP="00D60DED">
            <w:pPr>
              <w:rPr>
                <w:rFonts w:cs="Calibri"/>
                <w:color w:val="000000"/>
                <w:sz w:val="20"/>
                <w:szCs w:val="20"/>
              </w:rPr>
            </w:pPr>
            <w:r w:rsidRPr="00763D54">
              <w:rPr>
                <w:rFonts w:cs="Calibri"/>
                <w:color w:val="000000"/>
                <w:sz w:val="20"/>
                <w:szCs w:val="20"/>
              </w:rPr>
              <w:t>apartam</w:t>
            </w:r>
          </w:p>
        </w:tc>
        <w:tc>
          <w:tcPr>
            <w:tcW w:w="2251" w:type="dxa"/>
          </w:tcPr>
          <w:p w14:paraId="54A9C249" w14:textId="77777777" w:rsidR="00D60DED" w:rsidRPr="00D60DED" w:rsidRDefault="00D60DED" w:rsidP="00D60DED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Квартира</w:t>
            </w:r>
          </w:p>
        </w:tc>
        <w:tc>
          <w:tcPr>
            <w:tcW w:w="1778" w:type="dxa"/>
            <w:vAlign w:val="center"/>
          </w:tcPr>
          <w:p w14:paraId="0F8F5CA3" w14:textId="77777777" w:rsidR="00D60DED" w:rsidRPr="001B70F3" w:rsidRDefault="00763D54" w:rsidP="00D60DED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вартира</w:t>
            </w:r>
          </w:p>
        </w:tc>
        <w:tc>
          <w:tcPr>
            <w:tcW w:w="1139" w:type="dxa"/>
            <w:vAlign w:val="center"/>
          </w:tcPr>
          <w:p w14:paraId="09E1A532" w14:textId="77777777" w:rsidR="00D60DED" w:rsidRPr="001B70F3" w:rsidRDefault="009F1FC8" w:rsidP="00D60DED">
            <w:pPr>
              <w:rPr>
                <w:rFonts w:cs="Calibri"/>
                <w:sz w:val="18"/>
                <w:szCs w:val="18"/>
              </w:rPr>
            </w:pPr>
            <w:r w:rsidRPr="009F1FC8">
              <w:rPr>
                <w:rFonts w:cs="Calibri"/>
                <w:sz w:val="18"/>
                <w:szCs w:val="18"/>
              </w:rPr>
              <w:t>char(7)</w:t>
            </w:r>
          </w:p>
        </w:tc>
        <w:tc>
          <w:tcPr>
            <w:tcW w:w="1605" w:type="dxa"/>
          </w:tcPr>
          <w:p w14:paraId="308B29AF" w14:textId="77777777" w:rsidR="00D60DED" w:rsidRDefault="00D60DED" w:rsidP="00D60DED"/>
        </w:tc>
        <w:tc>
          <w:tcPr>
            <w:tcW w:w="1590" w:type="dxa"/>
          </w:tcPr>
          <w:p w14:paraId="65CAF317" w14:textId="66D63D02" w:rsidR="00D60DED" w:rsidRDefault="002F2FDF" w:rsidP="00D60DED"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из</w:t>
            </w:r>
            <w:r w:rsidR="00D60DED" w:rsidRPr="00312974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правочника</w:t>
            </w:r>
          </w:p>
        </w:tc>
      </w:tr>
    </w:tbl>
    <w:p w14:paraId="6F267BDC" w14:textId="77777777" w:rsidR="0011173B" w:rsidRDefault="0011173B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</w:p>
    <w:p w14:paraId="326AA746" w14:textId="77777777" w:rsidR="00943031" w:rsidRPr="00B355A4" w:rsidRDefault="00943031" w:rsidP="000764F8">
      <w:pPr>
        <w:pStyle w:val="a9"/>
        <w:numPr>
          <w:ilvl w:val="0"/>
          <w:numId w:val="15"/>
        </w:numPr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>Вставить флэш-память с ЭЦП в USB-порт системного блока;</w:t>
      </w:r>
    </w:p>
    <w:p w14:paraId="40A0081D" w14:textId="77777777" w:rsidR="005938C4" w:rsidRDefault="00943031" w:rsidP="0026680A">
      <w:pPr>
        <w:pStyle w:val="a9"/>
        <w:numPr>
          <w:ilvl w:val="0"/>
          <w:numId w:val="15"/>
        </w:numPr>
        <w:ind w:left="0" w:firstLine="1429"/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>Нажать кнопку «Раскредитация»</w:t>
      </w:r>
      <w:r w:rsidR="0026680A">
        <w:rPr>
          <w:rFonts w:ascii="Cambria" w:hAnsi="Cambria" w:cs="Cambria"/>
          <w:sz w:val="26"/>
          <w:szCs w:val="26"/>
          <w:lang w:eastAsia="fr-FR"/>
        </w:rPr>
        <w:t xml:space="preserve"> в форме поля </w:t>
      </w:r>
      <w:proofErr w:type="gramStart"/>
      <w:r w:rsidR="0026680A">
        <w:rPr>
          <w:rFonts w:ascii="Cambria" w:hAnsi="Cambria" w:cs="Cambria"/>
          <w:sz w:val="26"/>
          <w:szCs w:val="26"/>
          <w:lang w:eastAsia="fr-FR"/>
        </w:rPr>
        <w:t>« Главного</w:t>
      </w:r>
      <w:proofErr w:type="gramEnd"/>
      <w:r w:rsidR="0026680A">
        <w:rPr>
          <w:rFonts w:ascii="Cambria" w:hAnsi="Cambria" w:cs="Cambria"/>
          <w:sz w:val="26"/>
          <w:szCs w:val="26"/>
          <w:lang w:eastAsia="fr-FR"/>
        </w:rPr>
        <w:t xml:space="preserve"> меню» </w:t>
      </w:r>
      <w:r w:rsidRPr="00B355A4">
        <w:rPr>
          <w:rFonts w:ascii="Cambria" w:hAnsi="Cambria" w:cs="Cambria"/>
          <w:sz w:val="26"/>
          <w:szCs w:val="26"/>
          <w:lang w:eastAsia="fr-FR"/>
        </w:rPr>
        <w:t>;</w:t>
      </w:r>
      <w:r w:rsidR="000E379F">
        <w:rPr>
          <w:rFonts w:ascii="Cambria" w:hAnsi="Cambria" w:cs="Cambria"/>
          <w:sz w:val="26"/>
          <w:szCs w:val="26"/>
          <w:lang w:eastAsia="fr-FR"/>
        </w:rPr>
        <w:t xml:space="preserve"> </w:t>
      </w:r>
    </w:p>
    <w:p w14:paraId="566418A6" w14:textId="77777777" w:rsidR="00943031" w:rsidRDefault="000E379F" w:rsidP="0026680A">
      <w:pPr>
        <w:pStyle w:val="a9"/>
        <w:numPr>
          <w:ilvl w:val="0"/>
          <w:numId w:val="15"/>
        </w:numPr>
        <w:ind w:left="0" w:firstLine="1429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sz w:val="26"/>
          <w:szCs w:val="26"/>
          <w:lang w:eastAsia="fr-FR"/>
        </w:rPr>
        <w:t>Всплывет окно для подтверждения раскредитации выбранной отправки</w:t>
      </w:r>
    </w:p>
    <w:p w14:paraId="59128985" w14:textId="77777777" w:rsidR="000E379F" w:rsidRDefault="000E379F" w:rsidP="000E379F">
      <w:pPr>
        <w:pStyle w:val="a9"/>
        <w:ind w:left="1789" w:firstLine="0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noProof/>
          <w:sz w:val="26"/>
          <w:szCs w:val="26"/>
          <w:lang w:eastAsia="ru-RU"/>
        </w:rPr>
        <w:drawing>
          <wp:inline distT="0" distB="0" distL="0" distR="0" wp14:anchorId="34E48FD4" wp14:editId="3F6E8E2F">
            <wp:extent cx="3524250" cy="9715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29EC4" w14:textId="77777777" w:rsidR="000E379F" w:rsidRPr="00B355A4" w:rsidRDefault="000E379F" w:rsidP="000E379F">
      <w:pPr>
        <w:pStyle w:val="a9"/>
        <w:ind w:left="1789" w:firstLine="0"/>
        <w:rPr>
          <w:rFonts w:ascii="Cambria" w:hAnsi="Cambria" w:cs="Cambria"/>
          <w:sz w:val="26"/>
          <w:szCs w:val="26"/>
          <w:lang w:eastAsia="fr-FR"/>
        </w:rPr>
      </w:pPr>
    </w:p>
    <w:p w14:paraId="2C018AD0" w14:textId="77777777" w:rsidR="00943031" w:rsidRPr="00B355A4" w:rsidRDefault="00943031" w:rsidP="000764F8">
      <w:pPr>
        <w:pStyle w:val="a9"/>
        <w:numPr>
          <w:ilvl w:val="0"/>
          <w:numId w:val="15"/>
        </w:numPr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>Подтвердить намерение раскредитовать;</w:t>
      </w:r>
    </w:p>
    <w:p w14:paraId="52371D96" w14:textId="77777777" w:rsidR="00943031" w:rsidRDefault="00943031" w:rsidP="000764F8">
      <w:pPr>
        <w:pStyle w:val="a9"/>
        <w:numPr>
          <w:ilvl w:val="0"/>
          <w:numId w:val="15"/>
        </w:numPr>
        <w:rPr>
          <w:rFonts w:ascii="Cambria" w:hAnsi="Cambria" w:cs="Cambria"/>
          <w:sz w:val="26"/>
          <w:szCs w:val="26"/>
          <w:lang w:eastAsia="fr-FR"/>
        </w:rPr>
      </w:pPr>
      <w:r w:rsidRPr="00B355A4">
        <w:rPr>
          <w:rFonts w:ascii="Cambria" w:hAnsi="Cambria" w:cs="Cambria"/>
          <w:sz w:val="26"/>
          <w:szCs w:val="26"/>
          <w:lang w:eastAsia="fr-FR"/>
        </w:rPr>
        <w:t xml:space="preserve">Ввести пароль для </w:t>
      </w:r>
      <w:proofErr w:type="gramStart"/>
      <w:r w:rsidRPr="00B355A4">
        <w:rPr>
          <w:rFonts w:ascii="Cambria" w:hAnsi="Cambria" w:cs="Cambria"/>
          <w:sz w:val="26"/>
          <w:szCs w:val="26"/>
          <w:lang w:eastAsia="fr-FR"/>
        </w:rPr>
        <w:t>ЭЦП ;</w:t>
      </w:r>
      <w:proofErr w:type="gramEnd"/>
    </w:p>
    <w:p w14:paraId="2776DD09" w14:textId="77777777" w:rsidR="000E379F" w:rsidRDefault="00DE383C" w:rsidP="000E379F">
      <w:pPr>
        <w:pStyle w:val="a9"/>
        <w:ind w:left="1789" w:firstLine="0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noProof/>
          <w:sz w:val="26"/>
          <w:szCs w:val="26"/>
          <w:lang w:eastAsia="ru-RU"/>
        </w:rPr>
        <w:drawing>
          <wp:inline distT="0" distB="0" distL="0" distR="0" wp14:anchorId="0F517692" wp14:editId="433E7C2E">
            <wp:extent cx="2314575" cy="10763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A5812" w14:textId="77777777" w:rsidR="00D73D49" w:rsidRDefault="00943031" w:rsidP="009C08A4">
      <w:pPr>
        <w:pStyle w:val="a9"/>
        <w:numPr>
          <w:ilvl w:val="0"/>
          <w:numId w:val="15"/>
        </w:numPr>
        <w:ind w:left="0" w:firstLine="1429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sz w:val="26"/>
          <w:szCs w:val="26"/>
          <w:lang w:eastAsia="fr-FR"/>
        </w:rPr>
        <w:t xml:space="preserve">Отправить с ЭЦП; </w:t>
      </w:r>
      <w:r w:rsidR="009C08A4">
        <w:rPr>
          <w:rFonts w:ascii="Cambria" w:hAnsi="Cambria" w:cs="Cambria"/>
          <w:sz w:val="26"/>
          <w:szCs w:val="26"/>
          <w:lang w:eastAsia="fr-FR"/>
        </w:rPr>
        <w:t xml:space="preserve">Данные переданы через модуль согласования на обработку товарному </w:t>
      </w:r>
      <w:proofErr w:type="gramStart"/>
      <w:r w:rsidR="009C08A4">
        <w:rPr>
          <w:rFonts w:ascii="Cambria" w:hAnsi="Cambria" w:cs="Cambria"/>
          <w:sz w:val="26"/>
          <w:szCs w:val="26"/>
          <w:lang w:eastAsia="fr-FR"/>
        </w:rPr>
        <w:t>кассиру  в</w:t>
      </w:r>
      <w:proofErr w:type="gramEnd"/>
      <w:r w:rsidR="009C08A4">
        <w:rPr>
          <w:rFonts w:ascii="Cambria" w:hAnsi="Cambria" w:cs="Cambria"/>
          <w:sz w:val="26"/>
          <w:szCs w:val="26"/>
          <w:lang w:eastAsia="fr-FR"/>
        </w:rPr>
        <w:t xml:space="preserve"> систему УКРЗАЛ</w:t>
      </w:r>
      <w:r w:rsidR="009C08A4">
        <w:rPr>
          <w:rFonts w:cs="Calibri"/>
          <w:sz w:val="26"/>
          <w:szCs w:val="26"/>
          <w:lang w:eastAsia="fr-FR"/>
        </w:rPr>
        <w:t>I</w:t>
      </w:r>
      <w:r w:rsidR="009C08A4">
        <w:rPr>
          <w:rFonts w:ascii="Cambria" w:hAnsi="Cambria" w:cs="Cambria"/>
          <w:sz w:val="26"/>
          <w:szCs w:val="26"/>
          <w:lang w:eastAsia="fr-FR"/>
        </w:rPr>
        <w:t>ЗНИЦ</w:t>
      </w:r>
      <w:r w:rsidR="009C08A4">
        <w:rPr>
          <w:rFonts w:cs="Calibri"/>
          <w:sz w:val="26"/>
          <w:szCs w:val="26"/>
          <w:lang w:eastAsia="fr-FR"/>
        </w:rPr>
        <w:t>I.</w:t>
      </w:r>
      <w:r w:rsidR="009C08A4">
        <w:rPr>
          <w:rFonts w:ascii="Cambria" w:hAnsi="Cambria" w:cs="Cambria"/>
          <w:sz w:val="26"/>
          <w:szCs w:val="26"/>
          <w:lang w:eastAsia="fr-FR"/>
        </w:rPr>
        <w:t xml:space="preserve"> </w:t>
      </w:r>
      <w:r>
        <w:rPr>
          <w:rFonts w:ascii="Cambria" w:hAnsi="Cambria" w:cs="Cambria"/>
          <w:sz w:val="26"/>
          <w:szCs w:val="26"/>
          <w:lang w:eastAsia="fr-FR"/>
        </w:rPr>
        <w:t>Статус документа меняется на</w:t>
      </w:r>
    </w:p>
    <w:p w14:paraId="25E16E0D" w14:textId="77777777" w:rsidR="00D73D49" w:rsidRDefault="00D73D49" w:rsidP="00D73D49">
      <w:pPr>
        <w:rPr>
          <w:lang w:val="ru-RU"/>
        </w:rPr>
      </w:pPr>
    </w:p>
    <w:p w14:paraId="5447B573" w14:textId="77777777" w:rsidR="00943031" w:rsidRPr="00D73D49" w:rsidRDefault="00D73D49" w:rsidP="00D73D49">
      <w:pPr>
        <w:tabs>
          <w:tab w:val="left" w:pos="9030"/>
        </w:tabs>
        <w:rPr>
          <w:lang w:val="ru-RU"/>
        </w:rPr>
      </w:pPr>
      <w:r>
        <w:rPr>
          <w:lang w:val="ru-RU"/>
        </w:rPr>
        <w:tab/>
        <w:t>23</w:t>
      </w:r>
    </w:p>
    <w:tbl>
      <w:tblPr>
        <w:tblW w:w="9797" w:type="dxa"/>
        <w:tblInd w:w="-143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828"/>
        <w:gridCol w:w="4199"/>
        <w:gridCol w:w="1770"/>
      </w:tblGrid>
      <w:tr w:rsidR="00943031" w14:paraId="603EDCAF" w14:textId="77777777" w:rsidTr="00763D54">
        <w:trPr>
          <w:tblHeader/>
        </w:trPr>
        <w:tc>
          <w:tcPr>
            <w:tcW w:w="382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E08D69D" w14:textId="77777777" w:rsidR="00943031" w:rsidRPr="00FF7FC1" w:rsidRDefault="00943031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lastRenderedPageBreak/>
              <w:t>Стадия</w:t>
            </w:r>
          </w:p>
        </w:tc>
        <w:tc>
          <w:tcPr>
            <w:tcW w:w="41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41E3D13" w14:textId="77777777" w:rsidR="00943031" w:rsidRPr="00FF7FC1" w:rsidRDefault="00943031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Имя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6719B4ED" w14:textId="77777777" w:rsidR="00943031" w:rsidRDefault="00943031" w:rsidP="000C1C83">
            <w:pPr>
              <w:pStyle w:val="ad"/>
              <w:snapToGrid w:val="0"/>
              <w:jc w:val="left"/>
              <w:rPr>
                <w:lang w:val="ru-RU"/>
              </w:rPr>
            </w:pPr>
            <w:r>
              <w:rPr>
                <w:lang w:val="ru-RU"/>
              </w:rPr>
              <w:t>Статус документа</w:t>
            </w:r>
          </w:p>
        </w:tc>
      </w:tr>
      <w:tr w:rsidR="00943031" w:rsidRPr="00272572" w14:paraId="459D0DCB" w14:textId="77777777" w:rsidTr="00763D54">
        <w:trPr>
          <w:tblHeader/>
        </w:trPr>
        <w:tc>
          <w:tcPr>
            <w:tcW w:w="382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6A517B0" w14:textId="77777777" w:rsidR="00763D54" w:rsidRDefault="00943031" w:rsidP="0094303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943031">
              <w:rPr>
                <w:rFonts w:ascii="Inherit" w:hAnsi="Inherit" w:cs="Calibri"/>
                <w:color w:val="222222"/>
              </w:rPr>
              <w:t xml:space="preserve">ЭПД, которые передаются </w:t>
            </w:r>
          </w:p>
          <w:p w14:paraId="668AAD47" w14:textId="77777777" w:rsidR="00943031" w:rsidRPr="00943031" w:rsidRDefault="00943031" w:rsidP="0094303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943031">
              <w:rPr>
                <w:rFonts w:ascii="Inherit" w:hAnsi="Inherit" w:cs="Calibri"/>
                <w:color w:val="222222"/>
              </w:rPr>
              <w:t>грузополучателем</w:t>
            </w:r>
          </w:p>
        </w:tc>
        <w:tc>
          <w:tcPr>
            <w:tcW w:w="41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1265DAC" w14:textId="77777777" w:rsidR="00943031" w:rsidRPr="00943031" w:rsidRDefault="00943031" w:rsidP="0094303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943031">
              <w:rPr>
                <w:rFonts w:ascii="Inherit" w:hAnsi="Inherit" w:cs="Calibri"/>
                <w:color w:val="222222"/>
              </w:rPr>
              <w:t>uz:rwc:document:reviewed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67E48A5D" w14:textId="77777777" w:rsidR="00943031" w:rsidRPr="00943031" w:rsidRDefault="00943031" w:rsidP="0094303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943031">
              <w:rPr>
                <w:rFonts w:ascii="Inherit" w:hAnsi="Inherit" w:cs="Calibri"/>
                <w:color w:val="222222"/>
              </w:rPr>
              <w:t>Принят от получателя</w:t>
            </w:r>
          </w:p>
        </w:tc>
      </w:tr>
    </w:tbl>
    <w:p w14:paraId="3526EFD3" w14:textId="77777777" w:rsidR="000764F8" w:rsidRDefault="00F902CD" w:rsidP="000764F8">
      <w:pPr>
        <w:pStyle w:val="a9"/>
        <w:ind w:right="423" w:firstLine="0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noProof/>
          <w:sz w:val="26"/>
          <w:szCs w:val="26"/>
          <w:lang w:eastAsia="ru-RU"/>
        </w:rPr>
        <w:drawing>
          <wp:inline distT="0" distB="0" distL="0" distR="0" wp14:anchorId="4F2ED2F1" wp14:editId="525F4669">
            <wp:extent cx="5943600" cy="13906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B4BA4" w14:textId="77777777" w:rsidR="000764F8" w:rsidRDefault="000764F8" w:rsidP="000764F8">
      <w:pPr>
        <w:pStyle w:val="a9"/>
        <w:ind w:right="423" w:firstLine="0"/>
        <w:rPr>
          <w:rFonts w:ascii="Cambria" w:hAnsi="Cambria" w:cs="Cambria"/>
          <w:sz w:val="26"/>
          <w:szCs w:val="26"/>
          <w:lang w:eastAsia="fr-FR"/>
        </w:rPr>
      </w:pPr>
    </w:p>
    <w:p w14:paraId="5F21B22F" w14:textId="77777777" w:rsidR="00943031" w:rsidRPr="00F902CD" w:rsidRDefault="000764F8" w:rsidP="003276BF">
      <w:pPr>
        <w:pStyle w:val="a9"/>
        <w:ind w:right="423" w:firstLine="1560"/>
        <w:jc w:val="both"/>
        <w:rPr>
          <w:rFonts w:ascii="Cambria" w:hAnsi="Cambria" w:cs="Cambria"/>
          <w:sz w:val="26"/>
          <w:szCs w:val="26"/>
          <w:lang w:eastAsia="fr-FR"/>
        </w:rPr>
      </w:pPr>
      <w:r>
        <w:rPr>
          <w:rFonts w:ascii="Cambria" w:hAnsi="Cambria" w:cs="Cambria"/>
          <w:sz w:val="26"/>
          <w:szCs w:val="26"/>
          <w:lang w:eastAsia="fr-FR"/>
        </w:rPr>
        <w:t xml:space="preserve">9 </w:t>
      </w:r>
      <w:r w:rsidR="00943031">
        <w:rPr>
          <w:rFonts w:ascii="Cambria" w:hAnsi="Cambria" w:cs="Cambria"/>
          <w:sz w:val="26"/>
          <w:szCs w:val="26"/>
          <w:lang w:eastAsia="fr-FR"/>
        </w:rPr>
        <w:t>П</w:t>
      </w:r>
      <w:r w:rsidR="00943031" w:rsidRPr="00B355A4">
        <w:rPr>
          <w:rFonts w:ascii="Cambria" w:hAnsi="Cambria" w:cs="Cambria"/>
          <w:sz w:val="26"/>
          <w:szCs w:val="26"/>
          <w:lang w:eastAsia="fr-FR"/>
        </w:rPr>
        <w:t>роизойдет подтверждение выполнения раскредитации или предупреждение об обнаружении ошибок.</w:t>
      </w:r>
      <w:r w:rsidR="00943031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763D54">
        <w:rPr>
          <w:rFonts w:ascii="Cambria" w:hAnsi="Cambria" w:cs="Cambria"/>
          <w:sz w:val="26"/>
          <w:szCs w:val="26"/>
          <w:lang w:eastAsia="fr-FR"/>
        </w:rPr>
        <w:t>П</w:t>
      </w:r>
      <w:r w:rsidR="00F902CD">
        <w:rPr>
          <w:rFonts w:ascii="Cambria" w:hAnsi="Cambria" w:cs="Cambria"/>
          <w:sz w:val="26"/>
          <w:szCs w:val="26"/>
          <w:lang w:eastAsia="fr-FR"/>
        </w:rPr>
        <w:t>ри успешно</w:t>
      </w:r>
      <w:r w:rsidR="00763D54">
        <w:rPr>
          <w:rFonts w:ascii="Cambria" w:hAnsi="Cambria" w:cs="Cambria"/>
          <w:sz w:val="26"/>
          <w:szCs w:val="26"/>
          <w:lang w:eastAsia="fr-FR"/>
        </w:rPr>
        <w:t xml:space="preserve">й обработке данных </w:t>
      </w:r>
      <w:proofErr w:type="gramStart"/>
      <w:r w:rsidR="00763D54">
        <w:rPr>
          <w:rFonts w:ascii="Cambria" w:hAnsi="Cambria" w:cs="Cambria"/>
          <w:sz w:val="26"/>
          <w:szCs w:val="26"/>
          <w:lang w:eastAsia="fr-FR"/>
        </w:rPr>
        <w:t xml:space="preserve">и </w:t>
      </w:r>
      <w:r w:rsidR="00F902CD">
        <w:rPr>
          <w:rFonts w:ascii="Cambria" w:hAnsi="Cambria" w:cs="Cambria"/>
          <w:sz w:val="26"/>
          <w:szCs w:val="26"/>
          <w:lang w:eastAsia="fr-FR"/>
        </w:rPr>
        <w:t xml:space="preserve"> проведении</w:t>
      </w:r>
      <w:proofErr w:type="gramEnd"/>
      <w:r w:rsidR="00F902CD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943031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F902CD">
        <w:rPr>
          <w:rFonts w:ascii="Cambria" w:hAnsi="Cambria" w:cs="Cambria"/>
          <w:sz w:val="26"/>
          <w:szCs w:val="26"/>
          <w:lang w:eastAsia="fr-FR"/>
        </w:rPr>
        <w:t>раскредитации работником УЗ</w:t>
      </w:r>
      <w:r w:rsidR="003276BF">
        <w:rPr>
          <w:rFonts w:ascii="Cambria" w:hAnsi="Cambria" w:cs="Cambria"/>
          <w:sz w:val="26"/>
          <w:szCs w:val="26"/>
          <w:lang w:eastAsia="fr-FR"/>
        </w:rPr>
        <w:t>,</w:t>
      </w:r>
      <w:r w:rsidR="00F902CD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763D54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9C08A4">
        <w:rPr>
          <w:rFonts w:ascii="Cambria" w:hAnsi="Cambria" w:cs="Cambria"/>
          <w:sz w:val="26"/>
          <w:szCs w:val="26"/>
          <w:lang w:eastAsia="fr-FR"/>
        </w:rPr>
        <w:t xml:space="preserve">данные </w:t>
      </w:r>
      <w:r w:rsidR="00D77087">
        <w:rPr>
          <w:rFonts w:ascii="Cambria" w:hAnsi="Cambria" w:cs="Cambria"/>
          <w:sz w:val="26"/>
          <w:szCs w:val="26"/>
          <w:lang w:eastAsia="fr-FR"/>
        </w:rPr>
        <w:t xml:space="preserve">через модуль согласования передаются </w:t>
      </w:r>
      <w:r w:rsidR="009C08A4">
        <w:rPr>
          <w:rFonts w:ascii="Cambria" w:hAnsi="Cambria" w:cs="Cambria"/>
          <w:sz w:val="26"/>
          <w:szCs w:val="26"/>
          <w:lang w:eastAsia="fr-FR"/>
        </w:rPr>
        <w:t xml:space="preserve"> </w:t>
      </w:r>
      <w:r w:rsidR="00F902CD">
        <w:rPr>
          <w:rFonts w:ascii="Cambria" w:hAnsi="Cambria" w:cs="Cambria"/>
          <w:sz w:val="26"/>
          <w:szCs w:val="26"/>
          <w:lang w:eastAsia="fr-FR"/>
        </w:rPr>
        <w:t xml:space="preserve"> в нашу базу со статусом </w:t>
      </w:r>
      <w:r w:rsidR="00763D54">
        <w:rPr>
          <w:rFonts w:ascii="Cambria" w:hAnsi="Cambria" w:cs="Cambria"/>
          <w:sz w:val="26"/>
          <w:szCs w:val="26"/>
          <w:lang w:eastAsia="fr-FR"/>
        </w:rPr>
        <w:t>« Раскредитован»</w:t>
      </w:r>
    </w:p>
    <w:tbl>
      <w:tblPr>
        <w:tblW w:w="9142" w:type="dxa"/>
        <w:tblInd w:w="-143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119"/>
        <w:gridCol w:w="4253"/>
        <w:gridCol w:w="1770"/>
      </w:tblGrid>
      <w:tr w:rsidR="00943031" w14:paraId="2071E678" w14:textId="77777777" w:rsidTr="00763D54">
        <w:trPr>
          <w:tblHeader/>
        </w:trPr>
        <w:tc>
          <w:tcPr>
            <w:tcW w:w="311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ABDAC96" w14:textId="77777777" w:rsidR="00943031" w:rsidRPr="00FF7FC1" w:rsidRDefault="00943031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Стадия</w:t>
            </w:r>
          </w:p>
        </w:tc>
        <w:tc>
          <w:tcPr>
            <w:tcW w:w="425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992C577" w14:textId="77777777" w:rsidR="00943031" w:rsidRPr="00FF7FC1" w:rsidRDefault="00943031" w:rsidP="000C1C83">
            <w:pPr>
              <w:pStyle w:val="ad"/>
              <w:snapToGrid w:val="0"/>
              <w:ind w:firstLine="709"/>
              <w:rPr>
                <w:lang w:val="ru-RU"/>
              </w:rPr>
            </w:pPr>
            <w:r>
              <w:rPr>
                <w:lang w:val="ru-RU"/>
              </w:rPr>
              <w:t>Имя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1EAE514E" w14:textId="77777777" w:rsidR="00943031" w:rsidRDefault="00943031" w:rsidP="000C1C83">
            <w:pPr>
              <w:pStyle w:val="ad"/>
              <w:snapToGrid w:val="0"/>
              <w:jc w:val="left"/>
              <w:rPr>
                <w:lang w:val="ru-RU"/>
              </w:rPr>
            </w:pPr>
            <w:r>
              <w:rPr>
                <w:lang w:val="ru-RU"/>
              </w:rPr>
              <w:t>Статус документа</w:t>
            </w:r>
          </w:p>
        </w:tc>
      </w:tr>
      <w:tr w:rsidR="00943031" w:rsidRPr="00943031" w14:paraId="65D69A26" w14:textId="77777777" w:rsidTr="00763D54">
        <w:trPr>
          <w:tblHeader/>
        </w:trPr>
        <w:tc>
          <w:tcPr>
            <w:tcW w:w="311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CA347DC" w14:textId="77777777" w:rsidR="00943031" w:rsidRPr="00542818" w:rsidRDefault="00943031" w:rsidP="00943031">
            <w:pPr>
              <w:pStyle w:val="ac"/>
              <w:snapToGrid w:val="0"/>
              <w:rPr>
                <w:rFonts w:ascii="Inherit" w:hAnsi="Inherit" w:cs="Calibri" w:hint="eastAsia"/>
                <w:color w:val="222222"/>
              </w:rPr>
            </w:pPr>
            <w:r w:rsidRPr="00542818">
              <w:rPr>
                <w:rFonts w:ascii="Inherit" w:hAnsi="Inherit" w:cs="Calibri"/>
                <w:color w:val="222222"/>
              </w:rPr>
              <w:t>Раскредитованные ЭПД</w:t>
            </w:r>
          </w:p>
        </w:tc>
        <w:tc>
          <w:tcPr>
            <w:tcW w:w="425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F089A97" w14:textId="77777777" w:rsidR="00943031" w:rsidRDefault="00943031" w:rsidP="00943031">
            <w:pPr>
              <w:pStyle w:val="ac"/>
              <w:snapToGrid w:val="0"/>
            </w:pPr>
            <w:r>
              <w:rPr>
                <w:rStyle w:val="ab"/>
                <w:lang w:val="en-US"/>
              </w:rPr>
              <w:t>u</w:t>
            </w:r>
            <w:r>
              <w:rPr>
                <w:rStyle w:val="ab"/>
              </w:rPr>
              <w:t>z:rwc:document:uncredited</w:t>
            </w:r>
          </w:p>
        </w:tc>
        <w:tc>
          <w:tcPr>
            <w:tcW w:w="177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781F5A42" w14:textId="77777777" w:rsidR="00943031" w:rsidRPr="00C61934" w:rsidRDefault="00943031" w:rsidP="00943031">
            <w:pPr>
              <w:pStyle w:val="ac"/>
              <w:snapToGrid w:val="0"/>
              <w:rPr>
                <w:rStyle w:val="ab"/>
                <w:lang w:val="ru-RU"/>
              </w:rPr>
            </w:pPr>
            <w:r>
              <w:rPr>
                <w:rStyle w:val="ab"/>
                <w:lang w:val="ru-RU"/>
              </w:rPr>
              <w:t>Груз раскредитован</w:t>
            </w:r>
          </w:p>
        </w:tc>
      </w:tr>
    </w:tbl>
    <w:p w14:paraId="74E48D87" w14:textId="77777777" w:rsidR="00943031" w:rsidRDefault="00943031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</w:p>
    <w:p w14:paraId="7F165931" w14:textId="77777777" w:rsidR="00F902CD" w:rsidRDefault="00F902CD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2C1D0256" wp14:editId="6FEF6F10">
            <wp:extent cx="6115050" cy="14763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8B566" w14:textId="77777777" w:rsidR="00C27F48" w:rsidRDefault="00C27F48" w:rsidP="00C27F48">
      <w:pPr>
        <w:tabs>
          <w:tab w:val="left" w:pos="1567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</w:r>
    </w:p>
    <w:p w14:paraId="2703C2A1" w14:textId="77777777" w:rsidR="00D526B7" w:rsidRPr="00460231" w:rsidRDefault="00B9122D" w:rsidP="00D526B7">
      <w:pPr>
        <w:tabs>
          <w:tab w:val="left" w:pos="1567"/>
        </w:tabs>
        <w:rPr>
          <w:rFonts w:ascii="Cambria" w:hAnsi="Cambria" w:cs="Cambria"/>
          <w:b/>
          <w:sz w:val="26"/>
          <w:szCs w:val="26"/>
          <w:lang w:val="ru-RU"/>
        </w:rPr>
      </w:pPr>
      <w:proofErr w:type="gramStart"/>
      <w:r w:rsidRPr="00460231">
        <w:rPr>
          <w:rFonts w:ascii="Cambria" w:hAnsi="Cambria" w:cs="Cambria"/>
          <w:b/>
          <w:sz w:val="26"/>
          <w:szCs w:val="26"/>
          <w:lang w:val="ru-RU"/>
        </w:rPr>
        <w:t>6.</w:t>
      </w:r>
      <w:r w:rsidR="00D73D49" w:rsidRPr="00460231">
        <w:rPr>
          <w:rFonts w:ascii="Cambria" w:hAnsi="Cambria" w:cs="Cambria"/>
          <w:b/>
          <w:sz w:val="26"/>
          <w:szCs w:val="26"/>
          <w:lang w:val="ru-RU"/>
        </w:rPr>
        <w:t>9</w:t>
      </w:r>
      <w:r w:rsidRPr="00460231">
        <w:rPr>
          <w:rFonts w:ascii="Cambria" w:hAnsi="Cambria" w:cs="Cambria"/>
          <w:b/>
          <w:sz w:val="26"/>
          <w:szCs w:val="26"/>
          <w:lang w:val="ru-RU"/>
        </w:rPr>
        <w:t>.</w:t>
      </w:r>
      <w:r w:rsidR="00D526B7" w:rsidRPr="00460231">
        <w:rPr>
          <w:rFonts w:ascii="Cambria" w:hAnsi="Cambria" w:cs="Cambria"/>
          <w:b/>
          <w:sz w:val="26"/>
          <w:szCs w:val="26"/>
          <w:lang w:val="ru-RU"/>
        </w:rPr>
        <w:t>2</w:t>
      </w:r>
      <w:r w:rsidRPr="00460231">
        <w:rPr>
          <w:rFonts w:ascii="Cambria" w:hAnsi="Cambria" w:cs="Cambria"/>
          <w:b/>
          <w:sz w:val="26"/>
          <w:szCs w:val="26"/>
          <w:lang w:val="ru-RU"/>
        </w:rPr>
        <w:t xml:space="preserve"> </w:t>
      </w:r>
      <w:r w:rsidR="00D526B7" w:rsidRPr="00460231">
        <w:rPr>
          <w:rFonts w:ascii="Cambria" w:hAnsi="Cambria" w:cs="Cambria"/>
          <w:b/>
          <w:sz w:val="26"/>
          <w:szCs w:val="26"/>
          <w:lang w:val="ru-RU"/>
        </w:rPr>
        <w:t xml:space="preserve"> Способ</w:t>
      </w:r>
      <w:proofErr w:type="gramEnd"/>
      <w:r w:rsidR="00D526B7" w:rsidRPr="00460231">
        <w:rPr>
          <w:rFonts w:ascii="Cambria" w:hAnsi="Cambria" w:cs="Cambria"/>
          <w:b/>
          <w:sz w:val="26"/>
          <w:szCs w:val="26"/>
          <w:lang w:val="ru-RU"/>
        </w:rPr>
        <w:t xml:space="preserve"> раскредитации с помощью кнопки  « ЗАПРОС СПИСКА » в форме поля «Главное меню».</w:t>
      </w:r>
    </w:p>
    <w:p w14:paraId="564E5348" w14:textId="77777777" w:rsidR="00C27F48" w:rsidRPr="00C27F48" w:rsidRDefault="00D526B7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При нажатии данной кнопки открывается окно с отправками, прибывшими в наш адрес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и  имеющими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статус « Доставлен» , </w:t>
      </w:r>
      <w:r w:rsidRPr="00D526B7">
        <w:rPr>
          <w:rFonts w:ascii="Cambria" w:hAnsi="Cambria" w:cs="Cambria"/>
          <w:sz w:val="26"/>
          <w:szCs w:val="26"/>
          <w:lang w:val="ru-RU"/>
        </w:rPr>
        <w:t xml:space="preserve">Имя – </w:t>
      </w:r>
      <w:r>
        <w:rPr>
          <w:rStyle w:val="ab"/>
        </w:rPr>
        <w:t>arrived</w:t>
      </w:r>
      <w:r w:rsidRPr="00D526B7">
        <w:rPr>
          <w:rFonts w:ascii="Cambria" w:hAnsi="Cambria" w:cs="Cambria"/>
          <w:sz w:val="26"/>
          <w:szCs w:val="26"/>
          <w:lang w:val="ru-RU"/>
        </w:rPr>
        <w:t>; Уведомление направлено.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14:paraId="15DDE539" w14:textId="77777777" w:rsidR="00C27F48" w:rsidRDefault="00C129D5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Предусмотреть для формирования списка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по  нераскредитованным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отправкам выбор временного периода по дате передачи уведомления работниками УЗ . </w:t>
      </w:r>
    </w:p>
    <w:p w14:paraId="7CAF7D0B" w14:textId="77777777" w:rsidR="00C129D5" w:rsidRDefault="00C129D5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</w:t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 wp14:anchorId="4F84A023" wp14:editId="2E004B23">
            <wp:extent cx="2781300" cy="4762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CF7D1" w14:textId="77777777" w:rsidR="00D73D49" w:rsidRDefault="00C129D5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Предусмотреть передачу данных в </w:t>
      </w:r>
      <w:r>
        <w:rPr>
          <w:rFonts w:ascii="Cambria" w:hAnsi="Cambria" w:cs="Cambria"/>
          <w:sz w:val="26"/>
          <w:szCs w:val="26"/>
        </w:rPr>
        <w:t>EXCEL</w:t>
      </w:r>
      <w:r>
        <w:rPr>
          <w:rFonts w:ascii="Cambria" w:hAnsi="Cambria" w:cs="Cambria"/>
          <w:sz w:val="26"/>
          <w:szCs w:val="26"/>
          <w:lang w:val="ru-RU"/>
        </w:rPr>
        <w:t>.</w:t>
      </w:r>
    </w:p>
    <w:p w14:paraId="509C11A0" w14:textId="77777777" w:rsidR="00D73D49" w:rsidRDefault="00D73D49" w:rsidP="00D73D49">
      <w:pPr>
        <w:rPr>
          <w:rFonts w:ascii="Cambria" w:hAnsi="Cambria" w:cs="Cambria"/>
          <w:sz w:val="26"/>
          <w:szCs w:val="26"/>
          <w:lang w:val="ru-RU"/>
        </w:rPr>
      </w:pPr>
    </w:p>
    <w:p w14:paraId="0E5CF4FB" w14:textId="77777777" w:rsidR="00C129D5" w:rsidRPr="00D73D49" w:rsidRDefault="00D73D49" w:rsidP="00D73D49">
      <w:pPr>
        <w:tabs>
          <w:tab w:val="left" w:pos="9015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  <w:t>24</w:t>
      </w:r>
    </w:p>
    <w:p w14:paraId="1F2EEA19" w14:textId="77777777" w:rsidR="00C27F48" w:rsidRPr="00C27F48" w:rsidRDefault="00D526B7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lastRenderedPageBreak/>
        <w:drawing>
          <wp:inline distT="0" distB="0" distL="0" distR="0" wp14:anchorId="5C4F512F" wp14:editId="69EA5F40">
            <wp:extent cx="6038035" cy="3276600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283" cy="3282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77B4D" w14:textId="77777777" w:rsidR="00C27F48" w:rsidRPr="00C27F48" w:rsidRDefault="00C27F48" w:rsidP="00C27F48">
      <w:pPr>
        <w:rPr>
          <w:rFonts w:ascii="Cambria" w:hAnsi="Cambria" w:cs="Cambria"/>
          <w:sz w:val="26"/>
          <w:szCs w:val="26"/>
          <w:lang w:val="ru-RU"/>
        </w:rPr>
      </w:pPr>
    </w:p>
    <w:p w14:paraId="16A217FC" w14:textId="77777777" w:rsidR="00D73D49" w:rsidRDefault="00D73D49" w:rsidP="00C27F4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Таблица 9 Список документов для раскредитации</w:t>
      </w:r>
    </w:p>
    <w:tbl>
      <w:tblPr>
        <w:tblStyle w:val="aa"/>
        <w:tblW w:w="10490" w:type="dxa"/>
        <w:tblInd w:w="-714" w:type="dxa"/>
        <w:tblLook w:val="04A0" w:firstRow="1" w:lastRow="0" w:firstColumn="1" w:lastColumn="0" w:noHBand="0" w:noVBand="1"/>
      </w:tblPr>
      <w:tblGrid>
        <w:gridCol w:w="1967"/>
        <w:gridCol w:w="2015"/>
        <w:gridCol w:w="1640"/>
        <w:gridCol w:w="1069"/>
        <w:gridCol w:w="1667"/>
        <w:gridCol w:w="2132"/>
      </w:tblGrid>
      <w:tr w:rsidR="00D73D49" w14:paraId="2C438450" w14:textId="77777777" w:rsidTr="00380915">
        <w:tc>
          <w:tcPr>
            <w:tcW w:w="2127" w:type="dxa"/>
            <w:tcBorders>
              <w:bottom w:val="single" w:sz="4" w:space="0" w:color="auto"/>
            </w:tcBorders>
          </w:tcPr>
          <w:p w14:paraId="637EDE4F" w14:textId="77777777" w:rsidR="00D73D49" w:rsidRPr="00034D99" w:rsidRDefault="00D73D49" w:rsidP="006749C9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251" w:type="dxa"/>
            <w:tcBorders>
              <w:bottom w:val="single" w:sz="4" w:space="0" w:color="auto"/>
            </w:tcBorders>
          </w:tcPr>
          <w:p w14:paraId="15236CA5" w14:textId="77777777" w:rsidR="00D73D49" w:rsidRDefault="00D73D49" w:rsidP="006749C9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  <w:tcBorders>
              <w:bottom w:val="single" w:sz="4" w:space="0" w:color="auto"/>
            </w:tcBorders>
          </w:tcPr>
          <w:p w14:paraId="0B0BB7A8" w14:textId="77777777" w:rsidR="00D73D49" w:rsidRDefault="00D73D49" w:rsidP="006749C9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39" w:type="dxa"/>
            <w:tcBorders>
              <w:bottom w:val="single" w:sz="4" w:space="0" w:color="auto"/>
            </w:tcBorders>
          </w:tcPr>
          <w:p w14:paraId="5B9166F8" w14:textId="77777777" w:rsidR="00D73D49" w:rsidRPr="00034D99" w:rsidRDefault="00D73D49" w:rsidP="006749C9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  <w:tcBorders>
              <w:bottom w:val="single" w:sz="4" w:space="0" w:color="auto"/>
            </w:tcBorders>
          </w:tcPr>
          <w:p w14:paraId="7428281C" w14:textId="77777777" w:rsidR="00D73D49" w:rsidRDefault="00D73D49" w:rsidP="006749C9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90" w:type="dxa"/>
            <w:tcBorders>
              <w:bottom w:val="single" w:sz="4" w:space="0" w:color="auto"/>
            </w:tcBorders>
          </w:tcPr>
          <w:p w14:paraId="4397A937" w14:textId="77777777" w:rsidR="00D73D49" w:rsidRDefault="00D73D49" w:rsidP="006749C9">
            <w:pPr>
              <w:rPr>
                <w:lang w:val="ru-RU"/>
              </w:rPr>
            </w:pPr>
            <w:commentRangeStart w:id="22"/>
            <w:commentRangeStart w:id="23"/>
            <w:r>
              <w:rPr>
                <w:lang w:val="ru-RU"/>
              </w:rPr>
              <w:t>Источник</w:t>
            </w:r>
            <w:commentRangeEnd w:id="22"/>
            <w:r w:rsidR="00802A4C">
              <w:rPr>
                <w:rStyle w:val="af0"/>
                <w:rFonts w:asciiTheme="minorHAnsi" w:hAnsiTheme="minorHAnsi"/>
              </w:rPr>
              <w:commentReference w:id="22"/>
            </w:r>
            <w:commentRangeEnd w:id="23"/>
            <w:r w:rsidR="002F2FDF">
              <w:rPr>
                <w:rStyle w:val="af0"/>
                <w:rFonts w:asciiTheme="minorHAnsi" w:hAnsiTheme="minorHAnsi"/>
              </w:rPr>
              <w:commentReference w:id="23"/>
            </w:r>
          </w:p>
        </w:tc>
      </w:tr>
      <w:tr w:rsidR="00380915" w:rsidRPr="00D60DED" w14:paraId="1A642ED6" w14:textId="77777777" w:rsidTr="00380915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C908" w14:textId="77777777" w:rsidR="00380915" w:rsidRPr="00CD7C28" w:rsidRDefault="00380915" w:rsidP="00380915">
            <w:pPr>
              <w:rPr>
                <w:rFonts w:ascii="Times New Roman" w:hAnsi="Times New Roman"/>
                <w:b/>
                <w:bCs/>
                <w:color w:val="4F81BD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nom_sort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7F4D3" w14:textId="77777777" w:rsidR="00380915" w:rsidRPr="00CD7C28" w:rsidRDefault="00380915" w:rsidP="00380915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80FFA" w14:textId="77777777" w:rsidR="00380915" w:rsidRPr="00CD7C28" w:rsidRDefault="00380915" w:rsidP="00380915">
            <w:pP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Номер по порядку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9D50B" w14:textId="77777777" w:rsidR="00380915" w:rsidRPr="00CD7C28" w:rsidRDefault="00380915" w:rsidP="00380915">
            <w:pPr>
              <w:rPr>
                <w:rFonts w:ascii="Times New Roman" w:hAnsi="Times New Roman"/>
                <w:sz w:val="22"/>
                <w:szCs w:val="22"/>
              </w:rPr>
            </w:pPr>
            <w:r w:rsidRPr="00CD7C28">
              <w:rPr>
                <w:rFonts w:ascii="Times New Roman" w:hAnsi="Times New Roman"/>
                <w:sz w:val="22"/>
                <w:szCs w:val="22"/>
              </w:rPr>
              <w:t>char (2)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DE23" w14:textId="7128062B" w:rsidR="00380915" w:rsidRPr="001B70F3" w:rsidRDefault="000C780D" w:rsidP="0038091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CD7C28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Автоматически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C813" w14:textId="77777777" w:rsidR="00380915" w:rsidRPr="00D60DED" w:rsidRDefault="00380915" w:rsidP="00380915">
            <w:pPr>
              <w:rPr>
                <w:lang w:val="ru-RU"/>
              </w:rPr>
            </w:pPr>
          </w:p>
        </w:tc>
      </w:tr>
      <w:tr w:rsidR="00380915" w:rsidRPr="001B70F3" w14:paraId="774A6C0D" w14:textId="77777777" w:rsidTr="00380915">
        <w:tc>
          <w:tcPr>
            <w:tcW w:w="2127" w:type="dxa"/>
            <w:tcBorders>
              <w:top w:val="single" w:sz="4" w:space="0" w:color="auto"/>
            </w:tcBorders>
          </w:tcPr>
          <w:p w14:paraId="1065887C" w14:textId="77777777" w:rsidR="00380915" w:rsidRPr="00763D54" w:rsidRDefault="00380915" w:rsidP="00380915">
            <w:pPr>
              <w:rPr>
                <w:lang w:val="ru-RU"/>
              </w:rPr>
            </w:pPr>
          </w:p>
        </w:tc>
        <w:tc>
          <w:tcPr>
            <w:tcW w:w="2251" w:type="dxa"/>
            <w:tcBorders>
              <w:top w:val="single" w:sz="4" w:space="0" w:color="auto"/>
            </w:tcBorders>
          </w:tcPr>
          <w:p w14:paraId="2231AE21" w14:textId="77777777" w:rsidR="00380915" w:rsidRPr="00763D54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ыбора отправки</w:t>
            </w:r>
          </w:p>
        </w:tc>
        <w:tc>
          <w:tcPr>
            <w:tcW w:w="1778" w:type="dxa"/>
            <w:tcBorders>
              <w:top w:val="single" w:sz="4" w:space="0" w:color="auto"/>
            </w:tcBorders>
          </w:tcPr>
          <w:p w14:paraId="66F1DA7D" w14:textId="77777777" w:rsidR="00380915" w:rsidRPr="00380915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алочка при выборе отправки</w:t>
            </w:r>
          </w:p>
        </w:tc>
        <w:tc>
          <w:tcPr>
            <w:tcW w:w="1139" w:type="dxa"/>
            <w:tcBorders>
              <w:top w:val="single" w:sz="4" w:space="0" w:color="auto"/>
            </w:tcBorders>
          </w:tcPr>
          <w:p w14:paraId="6757D795" w14:textId="77777777" w:rsidR="00380915" w:rsidRPr="00380915" w:rsidRDefault="00380915" w:rsidP="00380915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INT 1</w:t>
            </w:r>
          </w:p>
        </w:tc>
        <w:tc>
          <w:tcPr>
            <w:tcW w:w="1605" w:type="dxa"/>
            <w:tcBorders>
              <w:top w:val="single" w:sz="4" w:space="0" w:color="auto"/>
            </w:tcBorders>
          </w:tcPr>
          <w:p w14:paraId="2FF657BB" w14:textId="535F1AFD" w:rsidR="00380915" w:rsidRPr="00763D54" w:rsidRDefault="000C780D" w:rsidP="0038091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Ручной выбор</w:t>
            </w:r>
          </w:p>
        </w:tc>
        <w:tc>
          <w:tcPr>
            <w:tcW w:w="1590" w:type="dxa"/>
            <w:tcBorders>
              <w:top w:val="single" w:sz="4" w:space="0" w:color="auto"/>
            </w:tcBorders>
          </w:tcPr>
          <w:p w14:paraId="18906A4B" w14:textId="78D66149" w:rsidR="00380915" w:rsidRPr="001B70F3" w:rsidRDefault="00380915" w:rsidP="0038091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380915" w:rsidRPr="00B13914" w14:paraId="5086A9B3" w14:textId="77777777" w:rsidTr="006749C9">
        <w:tc>
          <w:tcPr>
            <w:tcW w:w="2127" w:type="dxa"/>
          </w:tcPr>
          <w:p w14:paraId="7D202063" w14:textId="77777777" w:rsidR="00380915" w:rsidRDefault="00380915" w:rsidP="0038091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2251" w:type="dxa"/>
          </w:tcPr>
          <w:p w14:paraId="548764EF" w14:textId="77777777" w:rsidR="00380915" w:rsidRPr="003735E5" w:rsidRDefault="00380915" w:rsidP="0038091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№ отправки</w:t>
            </w:r>
          </w:p>
        </w:tc>
        <w:tc>
          <w:tcPr>
            <w:tcW w:w="1778" w:type="dxa"/>
            <w:vAlign w:val="center"/>
          </w:tcPr>
          <w:p w14:paraId="6937FF1C" w14:textId="77777777" w:rsidR="00380915" w:rsidRPr="00697654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1139" w:type="dxa"/>
            <w:vAlign w:val="center"/>
          </w:tcPr>
          <w:p w14:paraId="2442D0A8" w14:textId="77777777" w:rsidR="00380915" w:rsidRPr="00804C57" w:rsidRDefault="00380915" w:rsidP="00380915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5" w:type="dxa"/>
          </w:tcPr>
          <w:p w14:paraId="324B7DB2" w14:textId="77777777" w:rsidR="00380915" w:rsidRDefault="00380915" w:rsidP="0038091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</w:p>
        </w:tc>
        <w:tc>
          <w:tcPr>
            <w:tcW w:w="1590" w:type="dxa"/>
          </w:tcPr>
          <w:p w14:paraId="1521E624" w14:textId="18C684CD" w:rsidR="00380915" w:rsidRPr="001B70F3" w:rsidRDefault="000C780D" w:rsidP="008C782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57F407E6" w14:textId="77777777" w:rsidTr="006749C9">
        <w:trPr>
          <w:trHeight w:val="200"/>
        </w:trPr>
        <w:tc>
          <w:tcPr>
            <w:tcW w:w="2127" w:type="dxa"/>
          </w:tcPr>
          <w:p w14:paraId="592921D3" w14:textId="77777777" w:rsidR="00380915" w:rsidRDefault="00380915" w:rsidP="0038091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>
              <w:t>date_grpol</w:t>
            </w:r>
            <w:proofErr w:type="spellEnd"/>
          </w:p>
        </w:tc>
        <w:tc>
          <w:tcPr>
            <w:tcW w:w="2251" w:type="dxa"/>
          </w:tcPr>
          <w:p w14:paraId="1A0387C7" w14:textId="77777777" w:rsidR="00380915" w:rsidRPr="003735E5" w:rsidRDefault="00380915" w:rsidP="0038091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Уведомление</w:t>
            </w:r>
          </w:p>
        </w:tc>
        <w:tc>
          <w:tcPr>
            <w:tcW w:w="1778" w:type="dxa"/>
          </w:tcPr>
          <w:p w14:paraId="147C94E5" w14:textId="77777777" w:rsidR="00380915" w:rsidRPr="00075C74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75C7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уведомления получателя</w:t>
            </w:r>
          </w:p>
        </w:tc>
        <w:tc>
          <w:tcPr>
            <w:tcW w:w="1139" w:type="dxa"/>
          </w:tcPr>
          <w:p w14:paraId="0A68C021" w14:textId="77777777" w:rsidR="00380915" w:rsidRPr="00075C74" w:rsidRDefault="00380915" w:rsidP="00380915">
            <w:pPr>
              <w:rPr>
                <w:lang w:val="ru-RU"/>
              </w:rPr>
            </w:pPr>
            <w:r w:rsidRPr="006923B4">
              <w:rPr>
                <w:rFonts w:cs="Calibri"/>
                <w:sz w:val="20"/>
                <w:szCs w:val="20"/>
              </w:rPr>
              <w:t>DATE</w:t>
            </w:r>
            <w:r w:rsidRPr="00075C74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6923B4">
              <w:rPr>
                <w:rFonts w:cs="Calibri"/>
                <w:sz w:val="20"/>
                <w:szCs w:val="20"/>
              </w:rPr>
              <w:t>TIME</w:t>
            </w:r>
          </w:p>
        </w:tc>
        <w:tc>
          <w:tcPr>
            <w:tcW w:w="1605" w:type="dxa"/>
          </w:tcPr>
          <w:p w14:paraId="6F9F6889" w14:textId="77777777" w:rsidR="00380915" w:rsidRPr="001B70F3" w:rsidRDefault="00380915" w:rsidP="0038091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</w:tcPr>
          <w:p w14:paraId="517A3299" w14:textId="12E16CEA" w:rsidR="00380915" w:rsidRPr="001B70F3" w:rsidRDefault="000C780D" w:rsidP="008C782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50D1F432" w14:textId="77777777" w:rsidTr="006749C9">
        <w:tc>
          <w:tcPr>
            <w:tcW w:w="2127" w:type="dxa"/>
          </w:tcPr>
          <w:p w14:paraId="47DFE71C" w14:textId="77777777" w:rsidR="00380915" w:rsidRDefault="00380915" w:rsidP="0038091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>
              <w:t>date_otpr</w:t>
            </w:r>
            <w:proofErr w:type="spellEnd"/>
          </w:p>
        </w:tc>
        <w:tc>
          <w:tcPr>
            <w:tcW w:w="2251" w:type="dxa"/>
          </w:tcPr>
          <w:p w14:paraId="73B1EDDE" w14:textId="77777777" w:rsidR="00380915" w:rsidRPr="003735E5" w:rsidRDefault="00380915" w:rsidP="0038091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Отправлен</w:t>
            </w:r>
          </w:p>
        </w:tc>
        <w:tc>
          <w:tcPr>
            <w:tcW w:w="1778" w:type="dxa"/>
          </w:tcPr>
          <w:p w14:paraId="0BFF4F8B" w14:textId="77777777" w:rsidR="00380915" w:rsidRPr="004A54C6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C372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правления груза</w:t>
            </w:r>
          </w:p>
        </w:tc>
        <w:tc>
          <w:tcPr>
            <w:tcW w:w="1139" w:type="dxa"/>
          </w:tcPr>
          <w:p w14:paraId="5C9B3E91" w14:textId="77777777" w:rsidR="00380915" w:rsidRDefault="00380915" w:rsidP="00380915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5" w:type="dxa"/>
          </w:tcPr>
          <w:p w14:paraId="4ABC2DEC" w14:textId="77777777" w:rsidR="00380915" w:rsidRDefault="00380915" w:rsidP="00380915"/>
        </w:tc>
        <w:tc>
          <w:tcPr>
            <w:tcW w:w="1590" w:type="dxa"/>
          </w:tcPr>
          <w:p w14:paraId="303A8A21" w14:textId="6D1C0893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7F54405A" w14:textId="77777777" w:rsidTr="006749C9">
        <w:tc>
          <w:tcPr>
            <w:tcW w:w="2127" w:type="dxa"/>
          </w:tcPr>
          <w:p w14:paraId="219204B2" w14:textId="77777777" w:rsidR="00380915" w:rsidRDefault="00380915" w:rsidP="00380915">
            <w:pPr>
              <w:rPr>
                <w:rFonts w:ascii="Cambria" w:hAnsi="Cambria" w:cs="Cambria"/>
                <w:sz w:val="26"/>
                <w:szCs w:val="26"/>
                <w:lang w:val="ru-RU"/>
              </w:rPr>
            </w:pPr>
            <w:proofErr w:type="spellStart"/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date_pr</w:t>
            </w:r>
            <w:proofErr w:type="spellEnd"/>
          </w:p>
        </w:tc>
        <w:tc>
          <w:tcPr>
            <w:tcW w:w="2251" w:type="dxa"/>
          </w:tcPr>
          <w:p w14:paraId="79CAF508" w14:textId="77777777" w:rsidR="00380915" w:rsidRPr="003735E5" w:rsidRDefault="00380915" w:rsidP="00380915">
            <w:pPr>
              <w:rPr>
                <w:rFonts w:ascii="Cambria" w:hAnsi="Cambria" w:cs="Cambria"/>
                <w:sz w:val="22"/>
                <w:szCs w:val="22"/>
                <w:lang w:val="ru-RU"/>
              </w:rPr>
            </w:pPr>
            <w:r w:rsidRPr="003735E5">
              <w:rPr>
                <w:rFonts w:ascii="Cambria" w:hAnsi="Cambria" w:cs="Cambria"/>
                <w:sz w:val="22"/>
                <w:szCs w:val="22"/>
                <w:lang w:val="ru-RU"/>
              </w:rPr>
              <w:t>Прибыл</w:t>
            </w:r>
          </w:p>
        </w:tc>
        <w:tc>
          <w:tcPr>
            <w:tcW w:w="1778" w:type="dxa"/>
          </w:tcPr>
          <w:p w14:paraId="7A2721F9" w14:textId="77777777" w:rsidR="00380915" w:rsidRPr="003F66A4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F66A4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бытия груза</w:t>
            </w:r>
          </w:p>
        </w:tc>
        <w:tc>
          <w:tcPr>
            <w:tcW w:w="1139" w:type="dxa"/>
          </w:tcPr>
          <w:p w14:paraId="4A4F4737" w14:textId="77777777" w:rsidR="00380915" w:rsidRPr="003F66A4" w:rsidRDefault="00380915" w:rsidP="00380915">
            <w:r w:rsidRPr="003F66A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5" w:type="dxa"/>
          </w:tcPr>
          <w:p w14:paraId="5E6BE943" w14:textId="77777777" w:rsidR="00380915" w:rsidRDefault="00380915" w:rsidP="00380915"/>
        </w:tc>
        <w:tc>
          <w:tcPr>
            <w:tcW w:w="1590" w:type="dxa"/>
          </w:tcPr>
          <w:p w14:paraId="6CE098D6" w14:textId="6781D8C0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45507929" w14:textId="77777777" w:rsidTr="006749C9">
        <w:tc>
          <w:tcPr>
            <w:tcW w:w="2127" w:type="dxa"/>
          </w:tcPr>
          <w:p w14:paraId="5E35AB37" w14:textId="77777777" w:rsidR="00380915" w:rsidRPr="00075C74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proofErr w:type="spellStart"/>
            <w:r w:rsidRPr="00075C74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075C74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251" w:type="dxa"/>
          </w:tcPr>
          <w:p w14:paraId="4BF633D2" w14:textId="77777777" w:rsidR="00380915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Станция отправления</w:t>
            </w:r>
          </w:p>
        </w:tc>
        <w:tc>
          <w:tcPr>
            <w:tcW w:w="1778" w:type="dxa"/>
            <w:vAlign w:val="center"/>
          </w:tcPr>
          <w:p w14:paraId="3F2EED22" w14:textId="77777777" w:rsidR="00380915" w:rsidRPr="003E7A15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1139" w:type="dxa"/>
            <w:vAlign w:val="center"/>
          </w:tcPr>
          <w:p w14:paraId="064C1622" w14:textId="77777777" w:rsidR="00380915" w:rsidRPr="00804C57" w:rsidRDefault="00380915" w:rsidP="00380915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</w:tcPr>
          <w:p w14:paraId="2FF9D598" w14:textId="77777777" w:rsidR="00380915" w:rsidRDefault="00380915" w:rsidP="00380915"/>
        </w:tc>
        <w:tc>
          <w:tcPr>
            <w:tcW w:w="1590" w:type="dxa"/>
          </w:tcPr>
          <w:p w14:paraId="1E83E763" w14:textId="7B652692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27D427D5" w14:textId="77777777" w:rsidTr="006749C9">
        <w:tc>
          <w:tcPr>
            <w:tcW w:w="2127" w:type="dxa"/>
          </w:tcPr>
          <w:p w14:paraId="3B44FC93" w14:textId="77777777" w:rsidR="00380915" w:rsidRPr="00075C74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075C74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075C74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075C74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251" w:type="dxa"/>
          </w:tcPr>
          <w:p w14:paraId="609A75B5" w14:textId="77777777" w:rsidR="00380915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Наименование груза</w:t>
            </w:r>
          </w:p>
        </w:tc>
        <w:tc>
          <w:tcPr>
            <w:tcW w:w="1778" w:type="dxa"/>
            <w:vAlign w:val="center"/>
          </w:tcPr>
          <w:p w14:paraId="20A28695" w14:textId="77777777" w:rsidR="00380915" w:rsidRPr="00947E81" w:rsidRDefault="00380915" w:rsidP="0038091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груза прибытия ЕТСНГ</w:t>
            </w:r>
          </w:p>
        </w:tc>
        <w:tc>
          <w:tcPr>
            <w:tcW w:w="1139" w:type="dxa"/>
            <w:vAlign w:val="center"/>
          </w:tcPr>
          <w:p w14:paraId="1611D634" w14:textId="77777777" w:rsidR="00380915" w:rsidRPr="00804C57" w:rsidRDefault="00380915" w:rsidP="00380915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1605" w:type="dxa"/>
          </w:tcPr>
          <w:p w14:paraId="455334B9" w14:textId="77777777" w:rsidR="00380915" w:rsidRDefault="00380915" w:rsidP="00380915"/>
        </w:tc>
        <w:tc>
          <w:tcPr>
            <w:tcW w:w="1590" w:type="dxa"/>
          </w:tcPr>
          <w:p w14:paraId="241A8103" w14:textId="7285B3A9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76912614" w14:textId="77777777" w:rsidTr="006749C9">
        <w:tc>
          <w:tcPr>
            <w:tcW w:w="2127" w:type="dxa"/>
          </w:tcPr>
          <w:p w14:paraId="1108E4C2" w14:textId="77777777" w:rsidR="00380915" w:rsidRPr="00380915" w:rsidRDefault="00380915" w:rsidP="00380915">
            <w:pPr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vag</w:t>
            </w:r>
            <w:proofErr w:type="spellEnd"/>
          </w:p>
        </w:tc>
        <w:tc>
          <w:tcPr>
            <w:tcW w:w="2251" w:type="dxa"/>
          </w:tcPr>
          <w:p w14:paraId="1D3C99CE" w14:textId="77777777" w:rsidR="00380915" w:rsidRPr="00B466B7" w:rsidRDefault="00380915" w:rsidP="00380915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Кол-во вагонов</w:t>
            </w:r>
          </w:p>
        </w:tc>
        <w:tc>
          <w:tcPr>
            <w:tcW w:w="1778" w:type="dxa"/>
          </w:tcPr>
          <w:p w14:paraId="38E53792" w14:textId="77777777" w:rsidR="00380915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F86419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вагонов в накладной</w:t>
            </w:r>
          </w:p>
        </w:tc>
        <w:tc>
          <w:tcPr>
            <w:tcW w:w="1139" w:type="dxa"/>
          </w:tcPr>
          <w:p w14:paraId="4C91BDAC" w14:textId="77777777" w:rsidR="00380915" w:rsidRDefault="00380915" w:rsidP="00380915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</w:tcPr>
          <w:p w14:paraId="0E263CF7" w14:textId="77777777" w:rsidR="00380915" w:rsidRDefault="00380915" w:rsidP="00380915"/>
        </w:tc>
        <w:tc>
          <w:tcPr>
            <w:tcW w:w="1590" w:type="dxa"/>
          </w:tcPr>
          <w:p w14:paraId="6BFD7C29" w14:textId="0E4A47B8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  <w:tr w:rsidR="00380915" w:rsidRPr="00B13914" w14:paraId="248442D1" w14:textId="77777777" w:rsidTr="006749C9">
        <w:tc>
          <w:tcPr>
            <w:tcW w:w="2127" w:type="dxa"/>
          </w:tcPr>
          <w:p w14:paraId="396ED0C4" w14:textId="77777777" w:rsidR="00380915" w:rsidRPr="00B466B7" w:rsidRDefault="00380915" w:rsidP="00380915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noProof/>
                <w:sz w:val="26"/>
                <w:szCs w:val="26"/>
                <w:lang w:val="ru-RU" w:eastAsia="ru-RU"/>
              </w:rPr>
              <w:drawing>
                <wp:inline distT="0" distB="0" distL="0" distR="0" wp14:anchorId="5F54F8A8" wp14:editId="59D44023">
                  <wp:extent cx="904875" cy="171450"/>
                  <wp:effectExtent l="0" t="0" r="952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487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51" w:type="dxa"/>
          </w:tcPr>
          <w:p w14:paraId="6B4BC0A6" w14:textId="77777777" w:rsidR="00380915" w:rsidRPr="00B466B7" w:rsidRDefault="00380915" w:rsidP="00380915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Статус документа</w:t>
            </w:r>
          </w:p>
        </w:tc>
        <w:tc>
          <w:tcPr>
            <w:tcW w:w="1778" w:type="dxa"/>
          </w:tcPr>
          <w:p w14:paraId="542A8B27" w14:textId="77777777" w:rsidR="00380915" w:rsidRPr="001C5D82" w:rsidRDefault="00380915" w:rsidP="00380915">
            <w:pPr>
              <w:rPr>
                <w:rFonts w:cs="Calibri"/>
                <w:color w:val="000000"/>
                <w:sz w:val="18"/>
                <w:szCs w:val="18"/>
              </w:rPr>
            </w:pPr>
            <w:r w:rsidRPr="001C5D82">
              <w:rPr>
                <w:rFonts w:cs="Calibri"/>
                <w:color w:val="000000"/>
                <w:sz w:val="18"/>
                <w:szCs w:val="18"/>
              </w:rPr>
              <w:t>Статус документа</w:t>
            </w:r>
          </w:p>
        </w:tc>
        <w:tc>
          <w:tcPr>
            <w:tcW w:w="1139" w:type="dxa"/>
            <w:vAlign w:val="center"/>
          </w:tcPr>
          <w:p w14:paraId="7F2931E7" w14:textId="77777777" w:rsidR="00380915" w:rsidRPr="00804C57" w:rsidRDefault="00380915" w:rsidP="00380915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</w:tcPr>
          <w:p w14:paraId="6A6C69D8" w14:textId="77777777" w:rsidR="00380915" w:rsidRDefault="00380915" w:rsidP="00380915"/>
        </w:tc>
        <w:tc>
          <w:tcPr>
            <w:tcW w:w="1590" w:type="dxa"/>
          </w:tcPr>
          <w:p w14:paraId="5C257848" w14:textId="52AE11EB" w:rsidR="00380915" w:rsidRPr="000C780D" w:rsidRDefault="000C780D" w:rsidP="008C7825">
            <w:pPr>
              <w:rPr>
                <w:lang w:val="ru-RU"/>
              </w:rPr>
            </w:pPr>
            <w:r w:rsidRPr="0037707B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37707B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r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</w:p>
        </w:tc>
      </w:tr>
    </w:tbl>
    <w:p w14:paraId="01040B8B" w14:textId="77777777" w:rsidR="00D73D49" w:rsidRDefault="00D73D49" w:rsidP="00C27F48">
      <w:pPr>
        <w:rPr>
          <w:rFonts w:ascii="Cambria" w:hAnsi="Cambria" w:cs="Cambria"/>
          <w:sz w:val="26"/>
          <w:szCs w:val="26"/>
          <w:lang w:val="ru-RU"/>
        </w:rPr>
      </w:pPr>
    </w:p>
    <w:p w14:paraId="133B8F24" w14:textId="77777777" w:rsidR="00C27F48" w:rsidRDefault="00C129D5" w:rsidP="00C27F48">
      <w:pPr>
        <w:rPr>
          <w:rFonts w:ascii="Cambria" w:hAnsi="Cambria" w:cs="Cambria"/>
          <w:sz w:val="26"/>
          <w:szCs w:val="26"/>
          <w:lang w:val="ru-RU"/>
        </w:rPr>
      </w:pPr>
      <w:r w:rsidRPr="00C129D5">
        <w:rPr>
          <w:rFonts w:ascii="Cambria" w:hAnsi="Cambria" w:cs="Cambria"/>
          <w:sz w:val="26"/>
          <w:szCs w:val="26"/>
          <w:lang w:val="ru-RU"/>
        </w:rPr>
        <w:t>Принцип работы по осуществлению раскредитации состоит в следующем</w:t>
      </w:r>
      <w:r>
        <w:rPr>
          <w:rFonts w:ascii="Cambria" w:hAnsi="Cambria" w:cs="Cambria"/>
          <w:sz w:val="26"/>
          <w:szCs w:val="26"/>
          <w:lang w:val="ru-RU"/>
        </w:rPr>
        <w:t>:</w:t>
      </w:r>
    </w:p>
    <w:p w14:paraId="6EEF2208" w14:textId="77777777" w:rsidR="00C129D5" w:rsidRDefault="00C129D5" w:rsidP="00C129D5">
      <w:pPr>
        <w:pStyle w:val="a3"/>
        <w:numPr>
          <w:ilvl w:val="0"/>
          <w:numId w:val="18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Выбрать отправку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( отметить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галочкой );</w:t>
      </w:r>
    </w:p>
    <w:p w14:paraId="66F97CF6" w14:textId="77777777" w:rsidR="0026680A" w:rsidRDefault="0026680A" w:rsidP="00C129D5">
      <w:pPr>
        <w:pStyle w:val="a3"/>
        <w:numPr>
          <w:ilvl w:val="0"/>
          <w:numId w:val="18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lastRenderedPageBreak/>
        <w:t xml:space="preserve">Заполнить ведомость получателя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( аналогично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как </w:t>
      </w:r>
      <w:r w:rsidR="005938C4">
        <w:rPr>
          <w:rFonts w:ascii="Cambria" w:hAnsi="Cambria" w:cs="Cambria"/>
          <w:sz w:val="26"/>
          <w:szCs w:val="26"/>
          <w:lang w:val="ru-RU"/>
        </w:rPr>
        <w:t xml:space="preserve">указано </w:t>
      </w:r>
      <w:r>
        <w:rPr>
          <w:rFonts w:ascii="Cambria" w:hAnsi="Cambria" w:cs="Cambria"/>
          <w:sz w:val="26"/>
          <w:szCs w:val="26"/>
          <w:lang w:val="ru-RU"/>
        </w:rPr>
        <w:t>в п.3 , раздела 6.</w:t>
      </w:r>
      <w:r w:rsidR="00D73D49">
        <w:rPr>
          <w:rFonts w:ascii="Cambria" w:hAnsi="Cambria" w:cs="Cambria"/>
          <w:sz w:val="26"/>
          <w:szCs w:val="26"/>
          <w:lang w:val="ru-RU"/>
        </w:rPr>
        <w:t>9</w:t>
      </w:r>
      <w:r>
        <w:rPr>
          <w:rFonts w:ascii="Cambria" w:hAnsi="Cambria" w:cs="Cambria"/>
          <w:sz w:val="26"/>
          <w:szCs w:val="26"/>
          <w:lang w:val="ru-RU"/>
        </w:rPr>
        <w:t>.1)</w:t>
      </w:r>
    </w:p>
    <w:p w14:paraId="0C3BC8C1" w14:textId="77777777" w:rsidR="0026680A" w:rsidRDefault="0026680A" w:rsidP="00C129D5">
      <w:pPr>
        <w:pStyle w:val="a3"/>
        <w:numPr>
          <w:ilvl w:val="0"/>
          <w:numId w:val="18"/>
        </w:numPr>
        <w:rPr>
          <w:rFonts w:ascii="Cambria" w:hAnsi="Cambria" w:cs="Cambria"/>
          <w:sz w:val="26"/>
          <w:szCs w:val="26"/>
          <w:lang w:val="ru-RU"/>
        </w:rPr>
      </w:pPr>
      <w:r w:rsidRPr="0026680A">
        <w:rPr>
          <w:rFonts w:ascii="Cambria" w:hAnsi="Cambria" w:cs="Cambria"/>
          <w:sz w:val="26"/>
          <w:szCs w:val="26"/>
          <w:lang w:val="ru-RU"/>
        </w:rPr>
        <w:t xml:space="preserve">Вставить флэш-память с ЭЦП в </w:t>
      </w:r>
      <w:r w:rsidRPr="00B355A4">
        <w:rPr>
          <w:rFonts w:ascii="Cambria" w:hAnsi="Cambria" w:cs="Cambria"/>
          <w:sz w:val="26"/>
          <w:szCs w:val="26"/>
          <w:lang w:val="ru-RU"/>
        </w:rPr>
        <w:t>USB</w:t>
      </w:r>
      <w:r w:rsidRPr="0026680A">
        <w:rPr>
          <w:rFonts w:ascii="Cambria" w:hAnsi="Cambria" w:cs="Cambria"/>
          <w:sz w:val="26"/>
          <w:szCs w:val="26"/>
          <w:lang w:val="ru-RU"/>
        </w:rPr>
        <w:t>-порт системного блока</w:t>
      </w:r>
      <w:r>
        <w:rPr>
          <w:rFonts w:ascii="Cambria" w:hAnsi="Cambria" w:cs="Cambria"/>
          <w:sz w:val="26"/>
          <w:szCs w:val="26"/>
          <w:lang w:val="ru-RU"/>
        </w:rPr>
        <w:t>;</w:t>
      </w:r>
    </w:p>
    <w:p w14:paraId="6C91505A" w14:textId="77777777" w:rsidR="0026680A" w:rsidRDefault="0026680A" w:rsidP="00C129D5">
      <w:pPr>
        <w:pStyle w:val="a3"/>
        <w:numPr>
          <w:ilvl w:val="0"/>
          <w:numId w:val="18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Нажать кнопку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« Раскредитовать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>» в нижнем правом углу данной формы поля;</w:t>
      </w:r>
    </w:p>
    <w:p w14:paraId="1DC48E66" w14:textId="77777777" w:rsidR="0026680A" w:rsidRDefault="005938C4" w:rsidP="00C129D5">
      <w:pPr>
        <w:pStyle w:val="a3"/>
        <w:numPr>
          <w:ilvl w:val="0"/>
          <w:numId w:val="18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Далее процесс раскредитации происходит аналогично как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описано  в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.6-9 , раздела 6.</w:t>
      </w:r>
      <w:r w:rsidR="00D73D49">
        <w:rPr>
          <w:rFonts w:ascii="Cambria" w:hAnsi="Cambria" w:cs="Cambria"/>
          <w:sz w:val="26"/>
          <w:szCs w:val="26"/>
          <w:lang w:val="ru-RU"/>
        </w:rPr>
        <w:t>9</w:t>
      </w:r>
      <w:r>
        <w:rPr>
          <w:rFonts w:ascii="Cambria" w:hAnsi="Cambria" w:cs="Cambria"/>
          <w:sz w:val="26"/>
          <w:szCs w:val="26"/>
          <w:lang w:val="ru-RU"/>
        </w:rPr>
        <w:t>.1.</w:t>
      </w:r>
    </w:p>
    <w:p w14:paraId="1897A2B8" w14:textId="77777777" w:rsidR="00C27F48" w:rsidRDefault="00C27F48" w:rsidP="00C27F48">
      <w:pPr>
        <w:rPr>
          <w:rFonts w:ascii="Cambria" w:hAnsi="Cambria" w:cs="Cambria"/>
          <w:sz w:val="26"/>
          <w:szCs w:val="26"/>
          <w:lang w:val="ru-RU"/>
        </w:rPr>
      </w:pPr>
    </w:p>
    <w:p w14:paraId="0C4A2126" w14:textId="77777777" w:rsidR="00B57B1C" w:rsidRPr="00B57B1C" w:rsidRDefault="00C27F48" w:rsidP="005938C4">
      <w:pPr>
        <w:tabs>
          <w:tab w:val="left" w:pos="1567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</w:r>
      <w:r w:rsidR="00B9122D">
        <w:rPr>
          <w:rFonts w:ascii="Cambria" w:hAnsi="Cambria" w:cs="Cambria"/>
          <w:sz w:val="26"/>
          <w:szCs w:val="26"/>
          <w:lang w:val="ru-RU"/>
        </w:rPr>
        <w:t xml:space="preserve"> </w:t>
      </w:r>
      <w:r w:rsidRPr="00B9122D">
        <w:rPr>
          <w:rFonts w:ascii="Cambria" w:hAnsi="Cambria" w:cs="Cambria"/>
          <w:sz w:val="26"/>
          <w:szCs w:val="26"/>
          <w:lang w:val="ru-RU"/>
        </w:rPr>
        <w:tab/>
      </w:r>
      <w:r w:rsidR="00B57B1C" w:rsidRPr="00B57B1C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6.10 Просмотр и печать ж.д. накладной</w:t>
      </w:r>
    </w:p>
    <w:p w14:paraId="12E65A0B" w14:textId="77777777" w:rsidR="00B57B1C" w:rsidRPr="00B57B1C" w:rsidRDefault="00B57B1C" w:rsidP="00B57B1C">
      <w:pPr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2A19040E" w14:textId="77777777" w:rsidR="00BD4C09" w:rsidRPr="00927CC6" w:rsidRDefault="00BD4C09" w:rsidP="00BD4C09">
      <w:pPr>
        <w:pStyle w:val="a9"/>
        <w:rPr>
          <w:rFonts w:ascii="Cambria" w:hAnsi="Cambria" w:cs="Cambria"/>
          <w:sz w:val="26"/>
          <w:szCs w:val="26"/>
          <w:lang w:eastAsia="fr-FR"/>
        </w:rPr>
      </w:pPr>
      <w:r w:rsidRPr="00927CC6">
        <w:rPr>
          <w:rFonts w:ascii="Cambria" w:hAnsi="Cambria" w:cs="Cambria"/>
          <w:sz w:val="26"/>
          <w:szCs w:val="26"/>
          <w:lang w:eastAsia="fr-FR"/>
        </w:rPr>
        <w:t xml:space="preserve">Для выполнения </w:t>
      </w:r>
      <w:proofErr w:type="gramStart"/>
      <w:r w:rsidRPr="00927CC6">
        <w:rPr>
          <w:rFonts w:ascii="Cambria" w:hAnsi="Cambria" w:cs="Cambria"/>
          <w:sz w:val="26"/>
          <w:szCs w:val="26"/>
          <w:lang w:eastAsia="fr-FR"/>
        </w:rPr>
        <w:t>операции  просмотра</w:t>
      </w:r>
      <w:proofErr w:type="gramEnd"/>
      <w:r w:rsidRPr="00927CC6">
        <w:rPr>
          <w:rFonts w:ascii="Cambria" w:hAnsi="Cambria" w:cs="Cambria"/>
          <w:sz w:val="26"/>
          <w:szCs w:val="26"/>
          <w:lang w:eastAsia="fr-FR"/>
        </w:rPr>
        <w:t xml:space="preserve"> и печати накладных необходимо найти отправку и нажать клавишу - Печать.</w:t>
      </w:r>
    </w:p>
    <w:p w14:paraId="1CBD5F6F" w14:textId="3BAAFF62" w:rsidR="00BD4C09" w:rsidRPr="00927CC6" w:rsidRDefault="00BD4C09" w:rsidP="00BD4C09">
      <w:pPr>
        <w:pStyle w:val="a9"/>
        <w:rPr>
          <w:rFonts w:ascii="Cambria" w:hAnsi="Cambria" w:cs="Cambria"/>
          <w:sz w:val="26"/>
          <w:szCs w:val="26"/>
          <w:lang w:eastAsia="fr-FR"/>
        </w:rPr>
      </w:pPr>
      <w:r w:rsidRPr="00927CC6">
        <w:rPr>
          <w:rFonts w:ascii="Cambria" w:hAnsi="Cambria" w:cs="Cambria"/>
          <w:sz w:val="26"/>
          <w:szCs w:val="26"/>
          <w:lang w:eastAsia="fr-FR"/>
        </w:rPr>
        <w:t>Откроется окно, в котором будет отображена печатная форма. (</w:t>
      </w:r>
      <w:commentRangeStart w:id="24"/>
      <w:r w:rsidRPr="00927CC6">
        <w:rPr>
          <w:rFonts w:ascii="Cambria" w:hAnsi="Cambria" w:cs="Cambria"/>
          <w:sz w:val="26"/>
          <w:szCs w:val="26"/>
          <w:lang w:eastAsia="fr-FR"/>
        </w:rPr>
        <w:t xml:space="preserve">Рис. </w:t>
      </w:r>
      <w:commentRangeEnd w:id="24"/>
      <w:r w:rsidR="00802A4C">
        <w:rPr>
          <w:rStyle w:val="af0"/>
          <w:rFonts w:asciiTheme="minorHAnsi" w:hAnsiTheme="minorHAnsi"/>
          <w:lang w:val="en-US" w:eastAsia="fr-FR"/>
        </w:rPr>
        <w:commentReference w:id="24"/>
      </w:r>
      <w:r w:rsidR="008C7825">
        <w:rPr>
          <w:rFonts w:ascii="Cambria" w:hAnsi="Cambria" w:cs="Cambria"/>
          <w:sz w:val="26"/>
          <w:szCs w:val="26"/>
          <w:lang w:eastAsia="fr-FR"/>
        </w:rPr>
        <w:t>10</w:t>
      </w:r>
      <w:r w:rsidRPr="00927CC6">
        <w:rPr>
          <w:rFonts w:ascii="Cambria" w:hAnsi="Cambria" w:cs="Cambria"/>
          <w:sz w:val="26"/>
          <w:szCs w:val="26"/>
          <w:lang w:eastAsia="fr-FR"/>
        </w:rPr>
        <w:t>)</w:t>
      </w:r>
    </w:p>
    <w:p w14:paraId="2802F0B4" w14:textId="77777777" w:rsidR="00763D54" w:rsidRDefault="00927CC6" w:rsidP="00B57B1C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Предусмотреть</w:t>
      </w:r>
      <w:r w:rsidR="00763D54">
        <w:rPr>
          <w:rFonts w:ascii="Cambria" w:hAnsi="Cambria" w:cs="Cambria"/>
          <w:sz w:val="26"/>
          <w:szCs w:val="26"/>
          <w:lang w:val="ru-RU"/>
        </w:rPr>
        <w:t>:</w:t>
      </w:r>
    </w:p>
    <w:p w14:paraId="13D8F8E4" w14:textId="77777777" w:rsidR="00763D54" w:rsidRPr="00763D54" w:rsidRDefault="00763D54" w:rsidP="00763D54">
      <w:pPr>
        <w:pStyle w:val="a3"/>
        <w:numPr>
          <w:ilvl w:val="0"/>
          <w:numId w:val="17"/>
        </w:numPr>
        <w:rPr>
          <w:rFonts w:ascii="Cambria" w:hAnsi="Cambria" w:cs="Cambria"/>
          <w:sz w:val="26"/>
          <w:szCs w:val="26"/>
          <w:lang w:val="ru-RU"/>
        </w:rPr>
      </w:pPr>
      <w:r w:rsidRPr="00763D54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927CC6" w:rsidRPr="00763D54">
        <w:rPr>
          <w:rFonts w:ascii="Cambria" w:hAnsi="Cambria" w:cs="Cambria"/>
          <w:sz w:val="26"/>
          <w:szCs w:val="26"/>
          <w:lang w:val="ru-RU"/>
        </w:rPr>
        <w:t xml:space="preserve">сохранение печатной формы документа в </w:t>
      </w:r>
      <w:r w:rsidR="00927CC6" w:rsidRPr="00763D54">
        <w:rPr>
          <w:rFonts w:ascii="Cambria" w:hAnsi="Cambria" w:cs="Cambria"/>
          <w:sz w:val="26"/>
          <w:szCs w:val="26"/>
        </w:rPr>
        <w:t>pdf</w:t>
      </w:r>
      <w:r w:rsidR="00927CC6" w:rsidRPr="00763D54">
        <w:rPr>
          <w:rFonts w:ascii="Cambria" w:hAnsi="Cambria" w:cs="Cambria"/>
          <w:sz w:val="26"/>
          <w:szCs w:val="26"/>
          <w:lang w:val="ru-RU"/>
        </w:rPr>
        <w:t>-формате.</w:t>
      </w:r>
    </w:p>
    <w:p w14:paraId="05D111F5" w14:textId="29A29532" w:rsidR="00D73D49" w:rsidRDefault="00763D54" w:rsidP="00763D54">
      <w:pPr>
        <w:pStyle w:val="a3"/>
        <w:numPr>
          <w:ilvl w:val="0"/>
          <w:numId w:val="17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в</w:t>
      </w:r>
      <w:r w:rsidRPr="00763D54">
        <w:rPr>
          <w:rFonts w:ascii="Cambria" w:hAnsi="Cambria" w:cs="Cambria"/>
          <w:sz w:val="26"/>
          <w:szCs w:val="26"/>
          <w:lang w:val="ru-RU"/>
        </w:rPr>
        <w:t xml:space="preserve">озможность </w:t>
      </w:r>
      <w:r w:rsidR="00556796">
        <w:rPr>
          <w:rFonts w:ascii="Cambria" w:hAnsi="Cambria" w:cs="Cambria"/>
          <w:sz w:val="26"/>
          <w:szCs w:val="26"/>
          <w:lang w:val="ru-RU"/>
        </w:rPr>
        <w:t xml:space="preserve">сохранения в </w:t>
      </w:r>
      <w:r w:rsidR="00556796" w:rsidRPr="00763D54">
        <w:rPr>
          <w:rFonts w:ascii="Cambria" w:hAnsi="Cambria" w:cs="Cambria"/>
          <w:sz w:val="26"/>
          <w:szCs w:val="26"/>
        </w:rPr>
        <w:t>pdf</w:t>
      </w:r>
      <w:r w:rsidR="00556796" w:rsidRPr="00763D54">
        <w:rPr>
          <w:rFonts w:ascii="Cambria" w:hAnsi="Cambria" w:cs="Cambria"/>
          <w:sz w:val="26"/>
          <w:szCs w:val="26"/>
          <w:lang w:val="ru-RU"/>
        </w:rPr>
        <w:t>-формате</w:t>
      </w:r>
      <w:r w:rsidRPr="00763D54">
        <w:rPr>
          <w:rFonts w:ascii="Cambria" w:hAnsi="Cambria" w:cs="Cambria"/>
          <w:sz w:val="26"/>
          <w:szCs w:val="26"/>
          <w:lang w:val="ru-RU"/>
        </w:rPr>
        <w:t xml:space="preserve"> документа </w:t>
      </w:r>
      <w:r>
        <w:rPr>
          <w:rFonts w:ascii="Cambria" w:hAnsi="Cambria" w:cs="Cambria"/>
          <w:sz w:val="26"/>
          <w:szCs w:val="26"/>
          <w:lang w:val="ru-RU"/>
        </w:rPr>
        <w:t>в течении 3-х лет с момента прибытия вагона в адрес предприятия.</w:t>
      </w:r>
    </w:p>
    <w:p w14:paraId="40AA9049" w14:textId="77777777" w:rsidR="00D73D49" w:rsidRPr="00D73D49" w:rsidRDefault="00D73D49" w:rsidP="00D73D49">
      <w:pPr>
        <w:rPr>
          <w:lang w:val="ru-RU"/>
        </w:rPr>
      </w:pPr>
    </w:p>
    <w:p w14:paraId="6A6E27C5" w14:textId="77777777" w:rsidR="00D73D49" w:rsidRPr="00D73D49" w:rsidRDefault="00D73D49" w:rsidP="00D73D49">
      <w:pPr>
        <w:rPr>
          <w:lang w:val="ru-RU"/>
        </w:rPr>
      </w:pPr>
    </w:p>
    <w:p w14:paraId="1EF895F2" w14:textId="77777777" w:rsidR="00D73D49" w:rsidRPr="00D73D49" w:rsidRDefault="00D73D49" w:rsidP="00D73D49">
      <w:pPr>
        <w:rPr>
          <w:lang w:val="ru-RU"/>
        </w:rPr>
      </w:pPr>
      <w:bookmarkStart w:id="25" w:name="_GoBack"/>
      <w:bookmarkEnd w:id="25"/>
    </w:p>
    <w:p w14:paraId="419D358A" w14:textId="77777777" w:rsidR="00D73D49" w:rsidRPr="00D73D49" w:rsidRDefault="00D73D49" w:rsidP="00D73D49">
      <w:pPr>
        <w:rPr>
          <w:lang w:val="ru-RU"/>
        </w:rPr>
      </w:pPr>
    </w:p>
    <w:p w14:paraId="471BB3B1" w14:textId="77777777" w:rsidR="00D73D49" w:rsidRPr="00D73D49" w:rsidRDefault="00D73D49" w:rsidP="00D73D49">
      <w:pPr>
        <w:rPr>
          <w:lang w:val="ru-RU"/>
        </w:rPr>
      </w:pPr>
    </w:p>
    <w:p w14:paraId="0CC96EDC" w14:textId="77777777" w:rsidR="00D73D49" w:rsidRPr="00D73D49" w:rsidRDefault="00D73D49" w:rsidP="00D73D49">
      <w:pPr>
        <w:rPr>
          <w:lang w:val="ru-RU"/>
        </w:rPr>
      </w:pPr>
    </w:p>
    <w:p w14:paraId="26AEB46E" w14:textId="77777777" w:rsidR="00D73D49" w:rsidRDefault="00D73D49" w:rsidP="00D73D49">
      <w:pPr>
        <w:rPr>
          <w:lang w:val="ru-RU"/>
        </w:rPr>
      </w:pPr>
    </w:p>
    <w:p w14:paraId="174CB6E1" w14:textId="77777777" w:rsidR="00B57B1C" w:rsidRPr="00D73D49" w:rsidRDefault="00D73D49" w:rsidP="00D73D49">
      <w:pPr>
        <w:tabs>
          <w:tab w:val="left" w:pos="9015"/>
        </w:tabs>
        <w:rPr>
          <w:lang w:val="ru-RU"/>
        </w:rPr>
      </w:pPr>
      <w:r>
        <w:rPr>
          <w:lang w:val="ru-RU"/>
        </w:rPr>
        <w:tab/>
        <w:t>25</w:t>
      </w:r>
    </w:p>
    <w:p w14:paraId="7510A42F" w14:textId="77777777" w:rsidR="00B57B1C" w:rsidRPr="00B57B1C" w:rsidRDefault="00927CC6" w:rsidP="00B57B1C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lastRenderedPageBreak/>
        <w:drawing>
          <wp:inline distT="0" distB="0" distL="0" distR="0" wp14:anchorId="3EAD6943" wp14:editId="1DAC146C">
            <wp:extent cx="5819775" cy="7153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715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7A619" w14:textId="77777777" w:rsidR="00927CC6" w:rsidRDefault="00927CC6" w:rsidP="00927CC6">
      <w:pPr>
        <w:rPr>
          <w:rFonts w:ascii="Cambria" w:hAnsi="Cambria" w:cs="Cambria"/>
          <w:sz w:val="26"/>
          <w:szCs w:val="26"/>
          <w:lang w:val="ru-RU"/>
        </w:rPr>
      </w:pPr>
    </w:p>
    <w:p w14:paraId="7B2BCCD8" w14:textId="77777777" w:rsidR="00927CC6" w:rsidRDefault="00927CC6" w:rsidP="00927CC6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Рис.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10  Печатная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форма перевозочного документа.</w:t>
      </w:r>
    </w:p>
    <w:p w14:paraId="5A5E6A69" w14:textId="77777777" w:rsidR="00B57B1C" w:rsidRDefault="00B57B1C" w:rsidP="00B57B1C">
      <w:pPr>
        <w:rPr>
          <w:rFonts w:ascii="Cambria" w:hAnsi="Cambria" w:cs="Cambria"/>
          <w:sz w:val="26"/>
          <w:szCs w:val="26"/>
          <w:lang w:val="ru-RU"/>
        </w:rPr>
      </w:pPr>
    </w:p>
    <w:p w14:paraId="7325265E" w14:textId="77777777" w:rsidR="00A052A1" w:rsidRPr="00A052A1" w:rsidRDefault="00A052A1" w:rsidP="00A052A1">
      <w:pPr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A052A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6.11 </w:t>
      </w:r>
      <w:r w:rsidR="00CD058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</w:t>
      </w:r>
      <w:r w:rsidRPr="00A052A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шиб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к</w:t>
      </w:r>
      <w:r w:rsidR="00CD058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и, </w:t>
      </w:r>
      <w:proofErr w:type="gramStart"/>
      <w:r w:rsidR="00CD058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возникающие  при</w:t>
      </w:r>
      <w:proofErr w:type="gramEnd"/>
      <w:r w:rsidR="00CD058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использовании данного ПО</w:t>
      </w:r>
    </w:p>
    <w:p w14:paraId="733DD763" w14:textId="77777777" w:rsidR="00A052A1" w:rsidRPr="00A052A1" w:rsidRDefault="00A052A1" w:rsidP="00A052A1">
      <w:pPr>
        <w:jc w:val="center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14:paraId="267CD8E4" w14:textId="77777777" w:rsidR="00A052A1" w:rsidRPr="00A052A1" w:rsidRDefault="00B57B1C" w:rsidP="00A052A1">
      <w:pPr>
        <w:pStyle w:val="a9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Cambria" w:hAnsi="Cambria" w:cs="Cambria"/>
          <w:sz w:val="26"/>
          <w:szCs w:val="26"/>
        </w:rPr>
        <w:tab/>
      </w:r>
      <w:r w:rsidR="00A052A1" w:rsidRPr="00A052A1">
        <w:rPr>
          <w:rFonts w:ascii="Times New Roman" w:hAnsi="Times New Roman"/>
          <w:sz w:val="24"/>
          <w:szCs w:val="24"/>
        </w:rPr>
        <w:t>Характерным признаком аварийной ситуации является появление на экране диалогового окна «Ошибка!» с кратким описанием проблемы.</w:t>
      </w:r>
      <w:r w:rsidR="00D73D49">
        <w:rPr>
          <w:rFonts w:ascii="Times New Roman" w:hAnsi="Times New Roman"/>
          <w:sz w:val="24"/>
          <w:szCs w:val="24"/>
        </w:rPr>
        <w:t xml:space="preserve">                                              26</w:t>
      </w:r>
    </w:p>
    <w:p w14:paraId="1E997A46" w14:textId="77777777" w:rsidR="00B57B1C" w:rsidRDefault="00CD058E" w:rsidP="00B57B1C">
      <w:pPr>
        <w:rPr>
          <w:rFonts w:ascii="Times New Roman" w:hAnsi="Times New Roman"/>
          <w:lang w:val="ru-RU" w:eastAsia="en-US"/>
        </w:rPr>
      </w:pPr>
      <w:r>
        <w:rPr>
          <w:rFonts w:ascii="Times New Roman" w:hAnsi="Times New Roman"/>
          <w:lang w:val="ru-RU" w:eastAsia="en-US"/>
        </w:rPr>
        <w:lastRenderedPageBreak/>
        <w:t xml:space="preserve">Если возникает ошибка выдавать предупреждение </w:t>
      </w:r>
      <w:proofErr w:type="gramStart"/>
      <w:r>
        <w:rPr>
          <w:rFonts w:ascii="Times New Roman" w:hAnsi="Times New Roman"/>
          <w:lang w:val="ru-RU" w:eastAsia="en-US"/>
        </w:rPr>
        <w:t>пользователю</w:t>
      </w:r>
      <w:r w:rsidR="00A052A1" w:rsidRPr="00A052A1">
        <w:rPr>
          <w:rFonts w:ascii="Times New Roman" w:hAnsi="Times New Roman"/>
          <w:lang w:val="ru-RU" w:eastAsia="en-US"/>
        </w:rPr>
        <w:t xml:space="preserve"> :</w:t>
      </w:r>
      <w:proofErr w:type="gramEnd"/>
    </w:p>
    <w:p w14:paraId="00F481EF" w14:textId="77777777" w:rsidR="00A052A1" w:rsidRPr="00A052A1" w:rsidRDefault="00A052A1" w:rsidP="00B57B1C">
      <w:pPr>
        <w:rPr>
          <w:rFonts w:ascii="Times New Roman" w:hAnsi="Times New Roman"/>
          <w:lang w:val="ru-RU" w:eastAsia="en-US"/>
        </w:rPr>
      </w:pPr>
    </w:p>
    <w:p w14:paraId="3F2971A2" w14:textId="77777777" w:rsidR="00A052A1" w:rsidRPr="000C1C83" w:rsidRDefault="00A052A1" w:rsidP="00A052A1">
      <w:pPr>
        <w:pStyle w:val="a3"/>
        <w:numPr>
          <w:ilvl w:val="0"/>
          <w:numId w:val="19"/>
        </w:numPr>
        <w:rPr>
          <w:sz w:val="24"/>
          <w:szCs w:val="24"/>
          <w:u w:val="single"/>
          <w:lang w:val="ru-RU"/>
        </w:rPr>
      </w:pPr>
      <w:r w:rsidRPr="000C1C83">
        <w:rPr>
          <w:sz w:val="24"/>
          <w:szCs w:val="24"/>
          <w:u w:val="single"/>
          <w:lang w:val="ru-RU"/>
        </w:rPr>
        <w:t>Неверный ввод имени пользователя/пароль</w:t>
      </w:r>
    </w:p>
    <w:p w14:paraId="33F93C74" w14:textId="77777777" w:rsidR="00A052A1" w:rsidRPr="00A052A1" w:rsidRDefault="00A052A1" w:rsidP="00A052A1">
      <w:pPr>
        <w:ind w:left="360"/>
        <w:rPr>
          <w:rFonts w:ascii="Times New Roman" w:hAnsi="Times New Roman"/>
          <w:lang w:val="ru-RU" w:eastAsia="en-US"/>
        </w:rPr>
      </w:pPr>
      <w:r>
        <w:rPr>
          <w:noProof/>
          <w:lang w:val="ru-RU" w:eastAsia="ru-RU"/>
        </w:rPr>
        <w:drawing>
          <wp:inline distT="0" distB="0" distL="0" distR="0" wp14:anchorId="6D9827FB" wp14:editId="0142C398">
            <wp:extent cx="3667125" cy="12287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9102F5" w14:textId="77777777" w:rsidR="00A052A1" w:rsidRDefault="00A052A1" w:rsidP="00B57B1C">
      <w:pPr>
        <w:rPr>
          <w:rFonts w:ascii="Cambria" w:hAnsi="Cambria" w:cs="Cambria"/>
          <w:sz w:val="18"/>
          <w:szCs w:val="18"/>
          <w:lang w:val="ru-RU"/>
        </w:rPr>
      </w:pPr>
    </w:p>
    <w:p w14:paraId="052B6286" w14:textId="77777777" w:rsidR="00A052A1" w:rsidRPr="000C1C83" w:rsidRDefault="00A052A1" w:rsidP="00A052A1">
      <w:pPr>
        <w:pStyle w:val="a3"/>
        <w:numPr>
          <w:ilvl w:val="0"/>
          <w:numId w:val="19"/>
        </w:numPr>
        <w:rPr>
          <w:rFonts w:ascii="Cambria" w:hAnsi="Cambria" w:cs="Cambria"/>
          <w:sz w:val="18"/>
          <w:szCs w:val="18"/>
          <w:u w:val="single"/>
          <w:lang w:val="ru-RU"/>
        </w:rPr>
      </w:pPr>
      <w:r w:rsidRPr="000C1C83">
        <w:rPr>
          <w:sz w:val="24"/>
          <w:szCs w:val="24"/>
          <w:u w:val="single"/>
          <w:lang w:val="ru-RU"/>
        </w:rPr>
        <w:t>Н</w:t>
      </w:r>
      <w:r w:rsidRPr="000C1C83">
        <w:rPr>
          <w:sz w:val="24"/>
          <w:szCs w:val="24"/>
          <w:u w:val="single"/>
        </w:rPr>
        <w:t>ет связи с сервером</w:t>
      </w:r>
    </w:p>
    <w:p w14:paraId="6C6F6959" w14:textId="77777777" w:rsidR="00A052A1" w:rsidRPr="000B4460" w:rsidRDefault="00A052A1" w:rsidP="00A052A1">
      <w:pPr>
        <w:pStyle w:val="a9"/>
        <w:ind w:left="720" w:firstLine="0"/>
      </w:pPr>
      <w:r w:rsidRPr="000B4460">
        <w:t>Данная ошибка может появляться в случаях:</w:t>
      </w:r>
    </w:p>
    <w:p w14:paraId="09295DCB" w14:textId="2A1423E7" w:rsidR="00A052A1" w:rsidRPr="000B4460" w:rsidRDefault="00A052A1" w:rsidP="00A052A1">
      <w:pPr>
        <w:pStyle w:val="a9"/>
        <w:ind w:left="720" w:firstLine="0"/>
      </w:pPr>
      <w:r w:rsidRPr="000B4460">
        <w:t xml:space="preserve">- временная остановка </w:t>
      </w:r>
      <w:commentRangeStart w:id="26"/>
      <w:r w:rsidRPr="000B4460">
        <w:t>сервера</w:t>
      </w:r>
      <w:commentRangeEnd w:id="26"/>
      <w:r w:rsidR="00F4279B">
        <w:rPr>
          <w:rStyle w:val="af0"/>
          <w:rFonts w:asciiTheme="minorHAnsi" w:hAnsiTheme="minorHAnsi"/>
          <w:lang w:val="en-US" w:eastAsia="fr-FR"/>
        </w:rPr>
        <w:commentReference w:id="26"/>
      </w:r>
      <w:r w:rsidR="008C7825">
        <w:t xml:space="preserve"> </w:t>
      </w:r>
      <w:proofErr w:type="gramStart"/>
      <w:r w:rsidR="008C7825">
        <w:t xml:space="preserve">предприятия </w:t>
      </w:r>
      <w:r w:rsidRPr="000B4460">
        <w:t xml:space="preserve"> по</w:t>
      </w:r>
      <w:proofErr w:type="gramEnd"/>
      <w:r w:rsidRPr="000B4460">
        <w:t xml:space="preserve"> техническим причинам;</w:t>
      </w:r>
    </w:p>
    <w:p w14:paraId="12FFDBF0" w14:textId="77777777" w:rsidR="00A052A1" w:rsidRDefault="00A052A1" w:rsidP="00A052A1">
      <w:pPr>
        <w:pStyle w:val="a9"/>
        <w:ind w:left="720" w:firstLine="0"/>
      </w:pPr>
      <w:r w:rsidRPr="000B4460">
        <w:t>- технические неполадки на линии связи.</w:t>
      </w:r>
    </w:p>
    <w:p w14:paraId="7CA53996" w14:textId="77777777" w:rsidR="00A052A1" w:rsidRPr="00A052A1" w:rsidRDefault="00A052A1" w:rsidP="00A052A1">
      <w:pPr>
        <w:pStyle w:val="a3"/>
        <w:rPr>
          <w:b/>
          <w:sz w:val="24"/>
          <w:szCs w:val="24"/>
          <w:lang w:val="ru-RU"/>
        </w:rPr>
      </w:pPr>
    </w:p>
    <w:p w14:paraId="699F208F" w14:textId="77777777" w:rsidR="000C1C83" w:rsidRPr="000C1C83" w:rsidRDefault="00A052A1" w:rsidP="00CD058E">
      <w:pPr>
        <w:pStyle w:val="a9"/>
        <w:numPr>
          <w:ilvl w:val="0"/>
          <w:numId w:val="19"/>
        </w:numPr>
        <w:rPr>
          <w:u w:val="single"/>
        </w:rPr>
      </w:pPr>
      <w:r w:rsidRPr="000C1C83">
        <w:rPr>
          <w:rFonts w:ascii="Bookman Old Style" w:hAnsi="Bookman Old Style"/>
          <w:spacing w:val="10"/>
          <w:sz w:val="24"/>
          <w:szCs w:val="24"/>
          <w:u w:val="single"/>
          <w:lang w:eastAsia="fr-FR"/>
        </w:rPr>
        <w:t>Нет ключа с ЭЦП</w:t>
      </w:r>
      <w:r w:rsidRPr="000C1C83">
        <w:rPr>
          <w:sz w:val="24"/>
          <w:szCs w:val="24"/>
          <w:u w:val="single"/>
        </w:rPr>
        <w:t xml:space="preserve">. </w:t>
      </w:r>
    </w:p>
    <w:p w14:paraId="18B0EB8A" w14:textId="77777777" w:rsidR="00A052A1" w:rsidRPr="00CD058E" w:rsidRDefault="00A052A1" w:rsidP="000C1C83">
      <w:pPr>
        <w:pStyle w:val="a9"/>
        <w:ind w:left="720" w:firstLine="0"/>
      </w:pPr>
      <w:r>
        <w:t xml:space="preserve">При возникновении этой ошибки необходимо вставить флэш-накопитель в </w:t>
      </w:r>
      <w:r>
        <w:rPr>
          <w:lang w:val="en-US"/>
        </w:rPr>
        <w:t>USB</w:t>
      </w:r>
      <w:r>
        <w:t>-порт системного блока</w:t>
      </w:r>
    </w:p>
    <w:p w14:paraId="5648BB96" w14:textId="77777777" w:rsidR="00A052A1" w:rsidRPr="00A052A1" w:rsidRDefault="00A052A1" w:rsidP="00A052A1">
      <w:pPr>
        <w:pStyle w:val="a3"/>
        <w:rPr>
          <w:rFonts w:ascii="Cambria" w:hAnsi="Cambria" w:cs="Cambria"/>
          <w:sz w:val="18"/>
          <w:szCs w:val="18"/>
          <w:lang w:val="ru-RU"/>
        </w:rPr>
      </w:pPr>
      <w:r>
        <w:rPr>
          <w:rFonts w:ascii="Cambria" w:hAnsi="Cambria" w:cs="Cambria"/>
          <w:noProof/>
          <w:sz w:val="18"/>
          <w:szCs w:val="18"/>
          <w:lang w:val="ru-RU" w:eastAsia="ru-RU"/>
        </w:rPr>
        <w:drawing>
          <wp:inline distT="0" distB="0" distL="0" distR="0" wp14:anchorId="795657FC" wp14:editId="007A607A">
            <wp:extent cx="3657600" cy="9239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15B02" w14:textId="77777777" w:rsidR="00A052A1" w:rsidRDefault="00A052A1" w:rsidP="00B57B1C">
      <w:pPr>
        <w:rPr>
          <w:rFonts w:ascii="Cambria" w:hAnsi="Cambria" w:cs="Cambria"/>
          <w:sz w:val="18"/>
          <w:szCs w:val="18"/>
          <w:lang w:val="ru-RU"/>
        </w:rPr>
      </w:pPr>
    </w:p>
    <w:p w14:paraId="2F1D3CAF" w14:textId="77777777" w:rsidR="00A052A1" w:rsidRPr="000C1C83" w:rsidRDefault="00CD058E" w:rsidP="00A052A1">
      <w:pPr>
        <w:pStyle w:val="a3"/>
        <w:numPr>
          <w:ilvl w:val="0"/>
          <w:numId w:val="19"/>
        </w:numPr>
        <w:rPr>
          <w:rFonts w:ascii="Cambria" w:hAnsi="Cambria" w:cs="Cambria"/>
          <w:sz w:val="18"/>
          <w:szCs w:val="18"/>
          <w:u w:val="single"/>
          <w:lang w:val="ru-RU"/>
        </w:rPr>
      </w:pPr>
      <w:r w:rsidRPr="000C1C83">
        <w:rPr>
          <w:sz w:val="24"/>
          <w:szCs w:val="24"/>
          <w:u w:val="single"/>
          <w:lang w:val="ru-RU"/>
        </w:rPr>
        <w:t>Нет связи с сервером Модуля согласования</w:t>
      </w:r>
    </w:p>
    <w:p w14:paraId="0FADE111" w14:textId="77777777" w:rsidR="00CD058E" w:rsidRDefault="00CD058E" w:rsidP="00CD058E">
      <w:pPr>
        <w:rPr>
          <w:rFonts w:ascii="Cambria" w:hAnsi="Cambria" w:cs="Cambria"/>
          <w:sz w:val="18"/>
          <w:szCs w:val="18"/>
          <w:lang w:val="ru-RU"/>
        </w:rPr>
      </w:pPr>
    </w:p>
    <w:p w14:paraId="1C9FF456" w14:textId="77777777" w:rsidR="00CD058E" w:rsidRDefault="00CD058E" w:rsidP="00CD058E">
      <w:pPr>
        <w:ind w:firstLine="709"/>
        <w:rPr>
          <w:rFonts w:ascii="Cambria" w:hAnsi="Cambria" w:cs="Cambria"/>
          <w:sz w:val="18"/>
          <w:szCs w:val="18"/>
          <w:lang w:val="ru-RU"/>
        </w:rPr>
      </w:pPr>
      <w:r>
        <w:rPr>
          <w:rFonts w:ascii="Cambria" w:hAnsi="Cambria" w:cs="Cambria"/>
          <w:noProof/>
          <w:sz w:val="18"/>
          <w:szCs w:val="18"/>
          <w:lang w:val="ru-RU" w:eastAsia="ru-RU"/>
        </w:rPr>
        <w:drawing>
          <wp:inline distT="0" distB="0" distL="0" distR="0" wp14:anchorId="71D3E5FC" wp14:editId="692AE131">
            <wp:extent cx="3600450" cy="7905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D52B2" w14:textId="77777777" w:rsidR="00CD058E" w:rsidRPr="000B4460" w:rsidRDefault="00CD058E" w:rsidP="00CD058E">
      <w:pPr>
        <w:pStyle w:val="a9"/>
      </w:pPr>
      <w:r w:rsidRPr="000B4460">
        <w:t>Данная ошибка может появляться в случаях:</w:t>
      </w:r>
    </w:p>
    <w:p w14:paraId="600A4D21" w14:textId="77777777" w:rsidR="00CD058E" w:rsidRPr="000B4460" w:rsidRDefault="00CD058E" w:rsidP="00CD058E">
      <w:pPr>
        <w:pStyle w:val="a9"/>
        <w:numPr>
          <w:ilvl w:val="0"/>
          <w:numId w:val="22"/>
        </w:numPr>
        <w:ind w:left="709" w:firstLine="0"/>
      </w:pPr>
      <w:r w:rsidRPr="000B4460">
        <w:t>временная остановка сервера</w:t>
      </w:r>
      <w:r>
        <w:t xml:space="preserve"> модуля согласования</w:t>
      </w:r>
      <w:r w:rsidRPr="000B4460">
        <w:t xml:space="preserve"> по техническим причинам;</w:t>
      </w:r>
    </w:p>
    <w:p w14:paraId="063DDC5C" w14:textId="77777777" w:rsidR="00CD058E" w:rsidRDefault="00CD058E" w:rsidP="00CD058E">
      <w:pPr>
        <w:pStyle w:val="a9"/>
        <w:numPr>
          <w:ilvl w:val="0"/>
          <w:numId w:val="22"/>
        </w:numPr>
        <w:ind w:left="709" w:firstLine="0"/>
        <w:rPr>
          <w:b/>
        </w:rPr>
      </w:pPr>
      <w:r w:rsidRPr="000B4460">
        <w:t>технические неполадки на линии связи.</w:t>
      </w:r>
      <w:r w:rsidRPr="00EC2BF1">
        <w:rPr>
          <w:b/>
        </w:rPr>
        <w:t xml:space="preserve"> </w:t>
      </w:r>
    </w:p>
    <w:p w14:paraId="0E3B6215" w14:textId="77777777" w:rsidR="00CD058E" w:rsidRDefault="00CD058E" w:rsidP="00CD058E">
      <w:pPr>
        <w:rPr>
          <w:rFonts w:ascii="Cambria" w:hAnsi="Cambria" w:cs="Cambria"/>
          <w:sz w:val="18"/>
          <w:szCs w:val="18"/>
          <w:lang w:val="ru-RU"/>
        </w:rPr>
      </w:pPr>
    </w:p>
    <w:p w14:paraId="172E7CFF" w14:textId="77777777" w:rsidR="00CD058E" w:rsidRDefault="00CD058E" w:rsidP="00CD058E">
      <w:pPr>
        <w:rPr>
          <w:rFonts w:ascii="Cambria" w:hAnsi="Cambria" w:cs="Cambria"/>
          <w:sz w:val="18"/>
          <w:szCs w:val="18"/>
          <w:lang w:val="ru-RU"/>
        </w:rPr>
      </w:pPr>
    </w:p>
    <w:p w14:paraId="6D7E1368" w14:textId="77777777" w:rsidR="00CD058E" w:rsidRPr="000C1C83" w:rsidRDefault="00CD058E" w:rsidP="00CD058E">
      <w:pPr>
        <w:spacing w:line="360" w:lineRule="auto"/>
        <w:ind w:right="-2" w:firstLine="567"/>
        <w:jc w:val="both"/>
        <w:rPr>
          <w:lang w:val="ru-RU"/>
        </w:rPr>
      </w:pPr>
      <w:r w:rsidRPr="000C1C83">
        <w:rPr>
          <w:rFonts w:ascii="Times New Roman" w:hAnsi="Times New Roman"/>
          <w:lang w:val="ru-RU"/>
        </w:rPr>
        <w:t>Таблица 9 — Сводная таблица кодов ошибок при работе Модуля согласования.</w:t>
      </w:r>
    </w:p>
    <w:tbl>
      <w:tblPr>
        <w:tblStyle w:val="aa"/>
        <w:tblW w:w="9952" w:type="dxa"/>
        <w:tblInd w:w="-318" w:type="dxa"/>
        <w:tblLook w:val="04A0" w:firstRow="1" w:lastRow="0" w:firstColumn="1" w:lastColumn="0" w:noHBand="0" w:noVBand="1"/>
      </w:tblPr>
      <w:tblGrid>
        <w:gridCol w:w="5416"/>
        <w:gridCol w:w="4536"/>
      </w:tblGrid>
      <w:tr w:rsidR="00CD058E" w14:paraId="21621152" w14:textId="77777777" w:rsidTr="000C1C83">
        <w:tc>
          <w:tcPr>
            <w:tcW w:w="5416" w:type="dxa"/>
          </w:tcPr>
          <w:p w14:paraId="18BB75A5" w14:textId="77777777" w:rsidR="00CD058E" w:rsidRPr="004232EF" w:rsidRDefault="00CD058E" w:rsidP="000C1C83">
            <w:pPr>
              <w:ind w:left="34" w:hanging="34"/>
            </w:pPr>
            <w:r>
              <w:rPr>
                <w:rFonts w:ascii="Tahoma" w:hAnsi="Tahoma" w:cs="Tahoma"/>
                <w:sz w:val="20"/>
              </w:rPr>
              <w:t>gohub_success =0</w:t>
            </w:r>
          </w:p>
        </w:tc>
        <w:tc>
          <w:tcPr>
            <w:tcW w:w="4536" w:type="dxa"/>
          </w:tcPr>
          <w:p w14:paraId="6A9CEDF7" w14:textId="77777777" w:rsidR="00CD058E" w:rsidRDefault="00CD058E" w:rsidP="000C1C83">
            <w:r>
              <w:rPr>
                <w:rFonts w:ascii="Tahoma" w:hAnsi="Tahoma" w:cs="Tahoma"/>
                <w:sz w:val="20"/>
              </w:rPr>
              <w:t>Операция выполнена успешно</w:t>
            </w:r>
          </w:p>
        </w:tc>
      </w:tr>
      <w:tr w:rsidR="00CD058E" w:rsidRPr="00B13914" w14:paraId="317AF4D7" w14:textId="77777777" w:rsidTr="000C1C83">
        <w:tc>
          <w:tcPr>
            <w:tcW w:w="5416" w:type="dxa"/>
          </w:tcPr>
          <w:p w14:paraId="4A3F428B" w14:textId="77777777" w:rsidR="00CD058E" w:rsidRPr="004232EF" w:rsidRDefault="00CD058E" w:rsidP="000C1C83">
            <w:pPr>
              <w:ind w:right="34"/>
            </w:pPr>
            <w:r w:rsidRPr="00305501">
              <w:rPr>
                <w:rFonts w:ascii="Tahoma" w:hAnsi="Tahoma" w:cs="Tahoma"/>
                <w:sz w:val="20"/>
              </w:rPr>
              <w:t xml:space="preserve">gohub_server_connection_could_not_be_established = 1 </w:t>
            </w:r>
          </w:p>
        </w:tc>
        <w:tc>
          <w:tcPr>
            <w:tcW w:w="4536" w:type="dxa"/>
          </w:tcPr>
          <w:p w14:paraId="77E89A78" w14:textId="77777777" w:rsidR="00CD058E" w:rsidRPr="00CD058E" w:rsidRDefault="00CD058E" w:rsidP="000C1C83">
            <w:pPr>
              <w:tabs>
                <w:tab w:val="left" w:pos="3719"/>
              </w:tabs>
              <w:ind w:right="34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Невозможно  установить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соединение  с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 xml:space="preserve">Сервером модуля согласования </w:t>
            </w:r>
          </w:p>
        </w:tc>
      </w:tr>
      <w:tr w:rsidR="00CD058E" w:rsidRPr="004232EF" w14:paraId="0ACB1D8A" w14:textId="77777777" w:rsidTr="000C1C83">
        <w:tc>
          <w:tcPr>
            <w:tcW w:w="5416" w:type="dxa"/>
          </w:tcPr>
          <w:p w14:paraId="550FB0B3" w14:textId="77777777" w:rsidR="00CD058E" w:rsidRPr="004232EF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server_inaccessible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2  </w:t>
            </w:r>
          </w:p>
        </w:tc>
        <w:tc>
          <w:tcPr>
            <w:tcW w:w="4536" w:type="dxa"/>
          </w:tcPr>
          <w:p w14:paraId="55FA9FA3" w14:textId="77777777" w:rsidR="00CD058E" w:rsidRPr="004232EF" w:rsidRDefault="00CD058E" w:rsidP="000C1C83">
            <w:r>
              <w:rPr>
                <w:rFonts w:ascii="Tahoma" w:hAnsi="Tahoma" w:cs="Tahoma"/>
                <w:sz w:val="20"/>
              </w:rPr>
              <w:t>Сервер модуля согласования недоступен</w:t>
            </w:r>
          </w:p>
        </w:tc>
      </w:tr>
      <w:tr w:rsidR="00CD058E" w:rsidRPr="004232EF" w14:paraId="770AD297" w14:textId="77777777" w:rsidTr="000C1C83">
        <w:tc>
          <w:tcPr>
            <w:tcW w:w="5416" w:type="dxa"/>
          </w:tcPr>
          <w:p w14:paraId="2D38EB22" w14:textId="77777777" w:rsidR="00CD058E" w:rsidRPr="004232EF" w:rsidRDefault="00CD058E" w:rsidP="000C1C83">
            <w:r>
              <w:rPr>
                <w:rFonts w:ascii="Tahoma" w:hAnsi="Tahoma" w:cs="Tahoma"/>
                <w:sz w:val="20"/>
              </w:rPr>
              <w:t xml:space="preserve">gohub_document_creation_failed = 3  </w:t>
            </w:r>
          </w:p>
        </w:tc>
        <w:tc>
          <w:tcPr>
            <w:tcW w:w="4536" w:type="dxa"/>
          </w:tcPr>
          <w:p w14:paraId="7BA1536F" w14:textId="77777777" w:rsidR="00CD058E" w:rsidRPr="0063407F" w:rsidRDefault="00CD058E" w:rsidP="000C1C83">
            <w:r>
              <w:rPr>
                <w:rFonts w:ascii="Tahoma" w:hAnsi="Tahoma" w:cs="Tahoma"/>
                <w:sz w:val="20"/>
              </w:rPr>
              <w:t xml:space="preserve">Невозможно создать документ </w:t>
            </w:r>
          </w:p>
        </w:tc>
      </w:tr>
      <w:tr w:rsidR="00CD058E" w:rsidRPr="00B13914" w14:paraId="142E6BB8" w14:textId="77777777" w:rsidTr="000C1C83">
        <w:tc>
          <w:tcPr>
            <w:tcW w:w="5416" w:type="dxa"/>
          </w:tcPr>
          <w:p w14:paraId="753DE210" w14:textId="77777777" w:rsidR="00CD058E" w:rsidRPr="004232EF" w:rsidRDefault="00CD058E" w:rsidP="000C1C83">
            <w:r>
              <w:rPr>
                <w:rFonts w:ascii="Tahoma" w:hAnsi="Tahoma" w:cs="Tahoma"/>
                <w:sz w:val="20"/>
              </w:rPr>
              <w:t xml:space="preserve">gohub_document_query_failed = 4  </w:t>
            </w:r>
          </w:p>
        </w:tc>
        <w:tc>
          <w:tcPr>
            <w:tcW w:w="4536" w:type="dxa"/>
          </w:tcPr>
          <w:p w14:paraId="62167FB7" w14:textId="77777777" w:rsidR="00CD058E" w:rsidRPr="00CD058E" w:rsidRDefault="00CD058E" w:rsidP="000C1C83">
            <w:pPr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Запрос  документа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по  идентификатору  не удался </w:t>
            </w:r>
          </w:p>
        </w:tc>
      </w:tr>
      <w:tr w:rsidR="00CD058E" w:rsidRPr="00B13914" w14:paraId="0D7D60B2" w14:textId="77777777" w:rsidTr="000C1C83">
        <w:tc>
          <w:tcPr>
            <w:tcW w:w="5416" w:type="dxa"/>
          </w:tcPr>
          <w:p w14:paraId="53E73C52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next_document_query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5  </w:t>
            </w:r>
          </w:p>
        </w:tc>
        <w:tc>
          <w:tcPr>
            <w:tcW w:w="4536" w:type="dxa"/>
          </w:tcPr>
          <w:p w14:paraId="690204C1" w14:textId="77777777" w:rsidR="00CD058E" w:rsidRPr="00CD058E" w:rsidRDefault="00CD058E" w:rsidP="000C1C83">
            <w:pPr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>Запрос документа по ревизии не удался</w:t>
            </w:r>
          </w:p>
        </w:tc>
      </w:tr>
      <w:tr w:rsidR="00CD058E" w:rsidRPr="00B13914" w14:paraId="4C1FF632" w14:textId="77777777" w:rsidTr="000C1C83">
        <w:tc>
          <w:tcPr>
            <w:tcW w:w="5416" w:type="dxa"/>
          </w:tcPr>
          <w:p w14:paraId="1DF33474" w14:textId="77777777" w:rsidR="00CD058E" w:rsidRPr="00AF0260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document_sending_failed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6  </w:t>
            </w:r>
          </w:p>
        </w:tc>
        <w:tc>
          <w:tcPr>
            <w:tcW w:w="4536" w:type="dxa"/>
          </w:tcPr>
          <w:p w14:paraId="16300AED" w14:textId="77777777" w:rsidR="00CD058E" w:rsidRPr="00CD058E" w:rsidRDefault="00CD058E" w:rsidP="000C1C83">
            <w:pPr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Отправка документа в АС «Клиент УЗ» не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 xml:space="preserve">удалась </w:t>
            </w:r>
          </w:p>
        </w:tc>
      </w:tr>
      <w:tr w:rsidR="00CD058E" w:rsidRPr="00AF0260" w14:paraId="58D000EE" w14:textId="77777777" w:rsidTr="000C1C83">
        <w:tc>
          <w:tcPr>
            <w:tcW w:w="5416" w:type="dxa"/>
          </w:tcPr>
          <w:p w14:paraId="0134BCAD" w14:textId="77777777" w:rsidR="00CD058E" w:rsidRPr="00AF0260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document_saving_failed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7</w:t>
            </w:r>
          </w:p>
        </w:tc>
        <w:tc>
          <w:tcPr>
            <w:tcW w:w="4536" w:type="dxa"/>
          </w:tcPr>
          <w:p w14:paraId="5F36EA86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Сохранение документа не удалось</w:t>
            </w:r>
          </w:p>
        </w:tc>
      </w:tr>
      <w:tr w:rsidR="00CD058E" w:rsidRPr="00AF0260" w14:paraId="3A21BBE0" w14:textId="77777777" w:rsidTr="000C1C83">
        <w:tc>
          <w:tcPr>
            <w:tcW w:w="5416" w:type="dxa"/>
          </w:tcPr>
          <w:p w14:paraId="3EC07F21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 xml:space="preserve">gohub_document_loading_failed = 8  </w:t>
            </w:r>
          </w:p>
        </w:tc>
        <w:tc>
          <w:tcPr>
            <w:tcW w:w="4536" w:type="dxa"/>
          </w:tcPr>
          <w:p w14:paraId="79D9F891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Загрузка документа не удалась</w:t>
            </w:r>
          </w:p>
        </w:tc>
      </w:tr>
      <w:tr w:rsidR="00CD058E" w:rsidRPr="00B13914" w14:paraId="4C84F3BF" w14:textId="77777777" w:rsidTr="000C1C83">
        <w:tc>
          <w:tcPr>
            <w:tcW w:w="5416" w:type="dxa"/>
          </w:tcPr>
          <w:p w14:paraId="3B315B1D" w14:textId="77777777" w:rsidR="00CD058E" w:rsidRPr="00AF0260" w:rsidRDefault="00CD058E" w:rsidP="000C1C83">
            <w:r w:rsidRPr="00305501">
              <w:rPr>
                <w:rFonts w:ascii="Tahoma" w:hAnsi="Tahoma" w:cs="Tahoma"/>
                <w:sz w:val="20"/>
              </w:rPr>
              <w:t xml:space="preserve">gohub_private_key_could_not_be_opened = 10  </w:t>
            </w:r>
          </w:p>
        </w:tc>
        <w:tc>
          <w:tcPr>
            <w:tcW w:w="4536" w:type="dxa"/>
          </w:tcPr>
          <w:p w14:paraId="6F814019" w14:textId="77777777" w:rsidR="00CD058E" w:rsidRPr="00CD058E" w:rsidRDefault="00CD058E" w:rsidP="000C1C83">
            <w:pPr>
              <w:tabs>
                <w:tab w:val="left" w:pos="3861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>Не удалось открыть электронный ключ</w:t>
            </w:r>
          </w:p>
        </w:tc>
      </w:tr>
      <w:tr w:rsidR="00CD058E" w:rsidRPr="00AF0260" w14:paraId="03C06AB2" w14:textId="77777777" w:rsidTr="000C1C83">
        <w:tc>
          <w:tcPr>
            <w:tcW w:w="5416" w:type="dxa"/>
          </w:tcPr>
          <w:p w14:paraId="2387B92F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private_key_is_inaccessible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11</w:t>
            </w:r>
          </w:p>
        </w:tc>
        <w:tc>
          <w:tcPr>
            <w:tcW w:w="4536" w:type="dxa"/>
          </w:tcPr>
          <w:p w14:paraId="28D80EE7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 xml:space="preserve">Электронный ключ недоступен </w:t>
            </w:r>
          </w:p>
        </w:tc>
      </w:tr>
      <w:tr w:rsidR="00CD058E" w:rsidRPr="00AF0260" w14:paraId="3F12F17F" w14:textId="77777777" w:rsidTr="000C1C83">
        <w:tc>
          <w:tcPr>
            <w:tcW w:w="5416" w:type="dxa"/>
          </w:tcPr>
          <w:p w14:paraId="07C9D9AD" w14:textId="77777777" w:rsidR="00CD058E" w:rsidRPr="00AF0260" w:rsidRDefault="00CD058E" w:rsidP="000C1C83">
            <w:r w:rsidRPr="00305501">
              <w:rPr>
                <w:rFonts w:ascii="Tahoma" w:hAnsi="Tahoma" w:cs="Tahoma"/>
                <w:sz w:val="20"/>
              </w:rPr>
              <w:lastRenderedPageBreak/>
              <w:t>gohub_document_could_not_be_signed = 12</w:t>
            </w:r>
          </w:p>
        </w:tc>
        <w:tc>
          <w:tcPr>
            <w:tcW w:w="4536" w:type="dxa"/>
          </w:tcPr>
          <w:p w14:paraId="65B07F5D" w14:textId="77777777" w:rsidR="00CD058E" w:rsidRPr="00AF0260" w:rsidRDefault="00CD058E" w:rsidP="000C1C83">
            <w:pPr>
              <w:tabs>
                <w:tab w:val="left" w:pos="3861"/>
              </w:tabs>
              <w:ind w:right="34"/>
            </w:pPr>
            <w:r>
              <w:rPr>
                <w:rFonts w:ascii="Tahoma" w:hAnsi="Tahoma" w:cs="Tahoma"/>
                <w:sz w:val="20"/>
              </w:rPr>
              <w:t>Не удалось подписать документ</w:t>
            </w:r>
          </w:p>
        </w:tc>
      </w:tr>
      <w:tr w:rsidR="00CD058E" w:rsidRPr="00B13914" w14:paraId="38A937E8" w14:textId="77777777" w:rsidTr="000C1C83">
        <w:tc>
          <w:tcPr>
            <w:tcW w:w="5416" w:type="dxa"/>
          </w:tcPr>
          <w:p w14:paraId="54C75F64" w14:textId="77777777" w:rsidR="00CD058E" w:rsidRPr="00AF0260" w:rsidRDefault="00CD058E" w:rsidP="000C1C83">
            <w:r w:rsidRPr="00305501">
              <w:rPr>
                <w:rFonts w:ascii="Tahoma" w:hAnsi="Tahoma" w:cs="Tahoma"/>
                <w:sz w:val="20"/>
              </w:rPr>
              <w:t xml:space="preserve">gohub_document_signature_verification_failed = </w:t>
            </w:r>
            <w:r w:rsidRPr="00305501">
              <w:rPr>
                <w:rFonts w:ascii="Tahoma" w:hAnsi="Tahoma" w:cs="Tahoma"/>
                <w:sz w:val="20"/>
              </w:rPr>
              <w:br/>
              <w:t xml:space="preserve">13 </w:t>
            </w:r>
          </w:p>
        </w:tc>
        <w:tc>
          <w:tcPr>
            <w:tcW w:w="4536" w:type="dxa"/>
          </w:tcPr>
          <w:p w14:paraId="7FA35963" w14:textId="77777777" w:rsidR="00CD058E" w:rsidRPr="00CD058E" w:rsidRDefault="00CD058E" w:rsidP="000C1C83">
            <w:pPr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>Проверка электронно-цифровой подписи не подтвердила достоверность данных</w:t>
            </w:r>
          </w:p>
        </w:tc>
      </w:tr>
      <w:tr w:rsidR="00CD058E" w:rsidRPr="00B13914" w14:paraId="529957CD" w14:textId="77777777" w:rsidTr="000C1C83">
        <w:tc>
          <w:tcPr>
            <w:tcW w:w="5416" w:type="dxa"/>
          </w:tcPr>
          <w:p w14:paraId="4ED28C62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document_has_not_signature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14  </w:t>
            </w:r>
          </w:p>
        </w:tc>
        <w:tc>
          <w:tcPr>
            <w:tcW w:w="4536" w:type="dxa"/>
          </w:tcPr>
          <w:p w14:paraId="7E6061EA" w14:textId="77777777" w:rsidR="00CD058E" w:rsidRPr="00CD058E" w:rsidRDefault="00CD058E" w:rsidP="000C1C83">
            <w:pPr>
              <w:ind w:right="34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Недопустимая  операция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.  </w:t>
            </w: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Документ  не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>содержит электронно-цифровой подписи</w:t>
            </w:r>
          </w:p>
        </w:tc>
      </w:tr>
      <w:tr w:rsidR="00CD058E" w:rsidRPr="00AF0260" w14:paraId="4B367680" w14:textId="77777777" w:rsidTr="000C1C83">
        <w:tc>
          <w:tcPr>
            <w:tcW w:w="5416" w:type="dxa"/>
          </w:tcPr>
          <w:p w14:paraId="5FCA2ECF" w14:textId="77777777" w:rsidR="00CD058E" w:rsidRPr="00AF0260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client_is_obsolete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15  </w:t>
            </w:r>
          </w:p>
        </w:tc>
        <w:tc>
          <w:tcPr>
            <w:tcW w:w="4536" w:type="dxa"/>
          </w:tcPr>
          <w:p w14:paraId="6A72A525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Версия клиента устарела, обновите</w:t>
            </w:r>
          </w:p>
        </w:tc>
      </w:tr>
      <w:tr w:rsidR="00CD058E" w:rsidRPr="00AF0260" w14:paraId="492BE232" w14:textId="77777777" w:rsidTr="000C1C83">
        <w:tc>
          <w:tcPr>
            <w:tcW w:w="5416" w:type="dxa"/>
          </w:tcPr>
          <w:p w14:paraId="036CE239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 xml:space="preserve">gohub_server_is_obsolete = 16  </w:t>
            </w:r>
          </w:p>
        </w:tc>
        <w:tc>
          <w:tcPr>
            <w:tcW w:w="4536" w:type="dxa"/>
          </w:tcPr>
          <w:p w14:paraId="032F5065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Версия сервера устарела, обновите</w:t>
            </w:r>
          </w:p>
        </w:tc>
      </w:tr>
      <w:tr w:rsidR="00CD058E" w:rsidRPr="00AF0260" w14:paraId="1DF12FFE" w14:textId="77777777" w:rsidTr="000C1C83">
        <w:tc>
          <w:tcPr>
            <w:tcW w:w="5416" w:type="dxa"/>
          </w:tcPr>
          <w:p w14:paraId="33917827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gohub_document_reclamation_failed = 17</w:t>
            </w:r>
          </w:p>
        </w:tc>
        <w:tc>
          <w:tcPr>
            <w:tcW w:w="4536" w:type="dxa"/>
          </w:tcPr>
          <w:p w14:paraId="6EBB2E6E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Отозвать документ не удалось</w:t>
            </w:r>
          </w:p>
        </w:tc>
      </w:tr>
      <w:tr w:rsidR="00CD058E" w:rsidRPr="00AF0260" w14:paraId="2899C453" w14:textId="77777777" w:rsidTr="000C1C83">
        <w:tc>
          <w:tcPr>
            <w:tcW w:w="5416" w:type="dxa"/>
          </w:tcPr>
          <w:p w14:paraId="48CAEAD4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gohub_document_deletion_failed = 18</w:t>
            </w:r>
          </w:p>
        </w:tc>
        <w:tc>
          <w:tcPr>
            <w:tcW w:w="4536" w:type="dxa"/>
          </w:tcPr>
          <w:p w14:paraId="2B9FB2C4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>Удалить документ не удалось</w:t>
            </w:r>
          </w:p>
        </w:tc>
      </w:tr>
      <w:tr w:rsidR="00CD058E" w:rsidRPr="00B13914" w14:paraId="3867CFAE" w14:textId="77777777" w:rsidTr="000C1C83">
        <w:tc>
          <w:tcPr>
            <w:tcW w:w="5416" w:type="dxa"/>
          </w:tcPr>
          <w:p w14:paraId="2E0D63B1" w14:textId="77777777" w:rsidR="00CD058E" w:rsidRPr="00AF0260" w:rsidRDefault="00CD058E" w:rsidP="000C1C83">
            <w:r>
              <w:rPr>
                <w:rFonts w:ascii="Tahoma" w:hAnsi="Tahoma" w:cs="Tahoma"/>
                <w:sz w:val="20"/>
              </w:rPr>
              <w:t xml:space="preserve">gohub_attachment_creation_failed = 19  </w:t>
            </w:r>
          </w:p>
        </w:tc>
        <w:tc>
          <w:tcPr>
            <w:tcW w:w="4536" w:type="dxa"/>
          </w:tcPr>
          <w:p w14:paraId="52B65856" w14:textId="77777777" w:rsidR="00CD058E" w:rsidRPr="00CD058E" w:rsidRDefault="00CD058E" w:rsidP="000C1C83">
            <w:pPr>
              <w:tabs>
                <w:tab w:val="left" w:pos="3719"/>
              </w:tabs>
              <w:ind w:right="176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Создать  сопроводительный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документ  не удалось </w:t>
            </w:r>
          </w:p>
        </w:tc>
      </w:tr>
      <w:tr w:rsidR="00CD058E" w:rsidRPr="00B13914" w14:paraId="44CE64FE" w14:textId="77777777" w:rsidTr="000C1C83">
        <w:tc>
          <w:tcPr>
            <w:tcW w:w="5416" w:type="dxa"/>
          </w:tcPr>
          <w:p w14:paraId="01972A65" w14:textId="77777777" w:rsidR="00CD058E" w:rsidRPr="00AF0260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attachment_sending_failed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20</w:t>
            </w:r>
          </w:p>
        </w:tc>
        <w:tc>
          <w:tcPr>
            <w:tcW w:w="4536" w:type="dxa"/>
          </w:tcPr>
          <w:p w14:paraId="1F42128D" w14:textId="77777777" w:rsidR="00CD058E" w:rsidRPr="00CD058E" w:rsidRDefault="00CD058E" w:rsidP="000C1C83">
            <w:pPr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  </w:t>
            </w: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Отправить  сопроводительный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документ  не удалось</w:t>
            </w:r>
          </w:p>
        </w:tc>
      </w:tr>
      <w:tr w:rsidR="00CD058E" w:rsidRPr="00B13914" w14:paraId="7CAF3102" w14:textId="77777777" w:rsidTr="000C1C83">
        <w:tc>
          <w:tcPr>
            <w:tcW w:w="5416" w:type="dxa"/>
          </w:tcPr>
          <w:p w14:paraId="3D054B56" w14:textId="77777777" w:rsidR="00CD058E" w:rsidRDefault="00CD058E" w:rsidP="000C1C83">
            <w:pPr>
              <w:rPr>
                <w:rFonts w:ascii="Tahoma" w:hAnsi="Tahoma" w:cs="Tahoma"/>
                <w:sz w:val="20"/>
              </w:rPr>
            </w:pPr>
            <w:proofErr w:type="spellStart"/>
            <w:r>
              <w:rPr>
                <w:rFonts w:ascii="Tahoma" w:hAnsi="Tahoma" w:cs="Tahoma"/>
                <w:sz w:val="20"/>
              </w:rPr>
              <w:t>gohub_attachment_query_failed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21</w:t>
            </w:r>
          </w:p>
          <w:p w14:paraId="0F280959" w14:textId="77777777" w:rsidR="00CD058E" w:rsidRPr="00AF0260" w:rsidRDefault="00CD058E" w:rsidP="000C1C83"/>
        </w:tc>
        <w:tc>
          <w:tcPr>
            <w:tcW w:w="4536" w:type="dxa"/>
          </w:tcPr>
          <w:p w14:paraId="0DFB4C6A" w14:textId="77777777" w:rsidR="00CD058E" w:rsidRPr="00CD058E" w:rsidRDefault="00CD058E" w:rsidP="000C1C83">
            <w:pPr>
              <w:tabs>
                <w:tab w:val="left" w:pos="3719"/>
              </w:tabs>
              <w:ind w:right="34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Запросить  сопроводительный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документ  не удалось</w:t>
            </w:r>
          </w:p>
        </w:tc>
      </w:tr>
      <w:tr w:rsidR="00CD058E" w:rsidRPr="00B13914" w14:paraId="7C7CE2C1" w14:textId="77777777" w:rsidTr="000C1C83">
        <w:tc>
          <w:tcPr>
            <w:tcW w:w="5416" w:type="dxa"/>
          </w:tcPr>
          <w:p w14:paraId="67F803E6" w14:textId="77777777" w:rsidR="00CD058E" w:rsidRPr="00AF0260" w:rsidRDefault="00CD058E" w:rsidP="000C1C83">
            <w:proofErr w:type="spellStart"/>
            <w:r>
              <w:rPr>
                <w:rFonts w:ascii="Tahoma" w:hAnsi="Tahoma" w:cs="Tahoma"/>
                <w:sz w:val="20"/>
              </w:rPr>
              <w:t>gohub_attachment_deletion_failed</w:t>
            </w:r>
            <w:proofErr w:type="spellEnd"/>
            <w:r>
              <w:rPr>
                <w:rFonts w:ascii="Tahoma" w:hAnsi="Tahoma" w:cs="Tahoma"/>
                <w:sz w:val="20"/>
              </w:rPr>
              <w:t xml:space="preserve"> = 22</w:t>
            </w:r>
          </w:p>
        </w:tc>
        <w:tc>
          <w:tcPr>
            <w:tcW w:w="4536" w:type="dxa"/>
          </w:tcPr>
          <w:p w14:paraId="30BA773B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Удалить  сопроводительный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документ  не удалось </w:t>
            </w:r>
          </w:p>
        </w:tc>
      </w:tr>
      <w:tr w:rsidR="00CD058E" w:rsidRPr="00B13914" w14:paraId="400D9F16" w14:textId="77777777" w:rsidTr="000C1C83">
        <w:tc>
          <w:tcPr>
            <w:tcW w:w="5416" w:type="dxa"/>
          </w:tcPr>
          <w:p w14:paraId="5E13FB86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attaching_to_document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3  </w:t>
            </w:r>
          </w:p>
        </w:tc>
        <w:tc>
          <w:tcPr>
            <w:tcW w:w="4536" w:type="dxa"/>
          </w:tcPr>
          <w:p w14:paraId="3FA535CC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Прикрепить </w:t>
            </w: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сопроводительный  документ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к перевозному документу не удалось </w:t>
            </w:r>
          </w:p>
        </w:tc>
      </w:tr>
      <w:tr w:rsidR="00CD058E" w:rsidRPr="00B13914" w14:paraId="53B27ED5" w14:textId="77777777" w:rsidTr="000C1C83">
        <w:tc>
          <w:tcPr>
            <w:tcW w:w="5416" w:type="dxa"/>
          </w:tcPr>
          <w:p w14:paraId="659CEFDF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detaching_from_document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4  </w:t>
            </w:r>
          </w:p>
        </w:tc>
        <w:tc>
          <w:tcPr>
            <w:tcW w:w="4536" w:type="dxa"/>
          </w:tcPr>
          <w:p w14:paraId="50AB38E5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proofErr w:type="gramStart"/>
            <w:r w:rsidRPr="00CD058E">
              <w:rPr>
                <w:rFonts w:ascii="Tahoma" w:hAnsi="Tahoma" w:cs="Tahoma"/>
                <w:sz w:val="20"/>
                <w:lang w:val="ru-RU"/>
              </w:rPr>
              <w:t>Открепить  сопроводительный</w:t>
            </w:r>
            <w:proofErr w:type="gramEnd"/>
            <w:r w:rsidRPr="00CD058E">
              <w:rPr>
                <w:rFonts w:ascii="Tahoma" w:hAnsi="Tahoma" w:cs="Tahoma"/>
                <w:sz w:val="20"/>
                <w:lang w:val="ru-RU"/>
              </w:rPr>
              <w:t xml:space="preserve">  документ  от перевозного документа не удалось</w:t>
            </w:r>
          </w:p>
        </w:tc>
      </w:tr>
      <w:tr w:rsidR="00CD058E" w:rsidRPr="00B13914" w14:paraId="15EE7F68" w14:textId="77777777" w:rsidTr="000C1C83">
        <w:tc>
          <w:tcPr>
            <w:tcW w:w="5416" w:type="dxa"/>
          </w:tcPr>
          <w:p w14:paraId="01B8A2D3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mount_of_file_key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5  </w:t>
            </w:r>
          </w:p>
        </w:tc>
        <w:tc>
          <w:tcPr>
            <w:tcW w:w="4536" w:type="dxa"/>
          </w:tcPr>
          <w:p w14:paraId="234B2C48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Монтирование электронного ключа из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 xml:space="preserve">файла не удалось. </w:t>
            </w:r>
          </w:p>
        </w:tc>
      </w:tr>
      <w:tr w:rsidR="00CD058E" w:rsidRPr="00B13914" w14:paraId="27C747E3" w14:textId="77777777" w:rsidTr="000C1C83">
        <w:tc>
          <w:tcPr>
            <w:tcW w:w="5416" w:type="dxa"/>
          </w:tcPr>
          <w:p w14:paraId="799A7A91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unmount_of_file_key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6</w:t>
            </w:r>
          </w:p>
        </w:tc>
        <w:tc>
          <w:tcPr>
            <w:tcW w:w="4536" w:type="dxa"/>
          </w:tcPr>
          <w:p w14:paraId="365CF8F3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Демонтирование электронного ключа из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>файла не удалось.</w:t>
            </w:r>
          </w:p>
        </w:tc>
      </w:tr>
      <w:tr w:rsidR="00CD058E" w:rsidRPr="00B13914" w14:paraId="3746E171" w14:textId="77777777" w:rsidTr="000C1C83">
        <w:tc>
          <w:tcPr>
            <w:tcW w:w="5416" w:type="dxa"/>
          </w:tcPr>
          <w:p w14:paraId="231D9F7E" w14:textId="77777777" w:rsidR="00CD058E" w:rsidRPr="00AF0260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enumerating_of_file_keys_failed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7</w:t>
            </w:r>
          </w:p>
        </w:tc>
        <w:tc>
          <w:tcPr>
            <w:tcW w:w="4536" w:type="dxa"/>
          </w:tcPr>
          <w:p w14:paraId="427C57F3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>Получить список монтированных из файлов электронных ключей не удалось.</w:t>
            </w:r>
          </w:p>
        </w:tc>
      </w:tr>
      <w:tr w:rsidR="00CD058E" w:rsidRPr="00B13914" w14:paraId="7CD6BD78" w14:textId="77777777" w:rsidTr="000C1C83">
        <w:tc>
          <w:tcPr>
            <w:tcW w:w="5416" w:type="dxa"/>
          </w:tcPr>
          <w:p w14:paraId="35436F90" w14:textId="77777777" w:rsidR="00CD058E" w:rsidRPr="00591225" w:rsidRDefault="00CD058E" w:rsidP="000C1C83">
            <w:proofErr w:type="spellStart"/>
            <w:r w:rsidRPr="00305501">
              <w:rPr>
                <w:rFonts w:ascii="Tahoma" w:hAnsi="Tahoma" w:cs="Tahoma"/>
                <w:sz w:val="20"/>
              </w:rPr>
              <w:t>gohub_mounted_file_key_inaccessible</w:t>
            </w:r>
            <w:proofErr w:type="spellEnd"/>
            <w:r w:rsidRPr="00305501">
              <w:rPr>
                <w:rFonts w:ascii="Tahoma" w:hAnsi="Tahoma" w:cs="Tahoma"/>
                <w:sz w:val="20"/>
              </w:rPr>
              <w:t xml:space="preserve"> = 28  </w:t>
            </w:r>
          </w:p>
        </w:tc>
        <w:tc>
          <w:tcPr>
            <w:tcW w:w="4536" w:type="dxa"/>
          </w:tcPr>
          <w:p w14:paraId="771BB409" w14:textId="77777777" w:rsidR="00CD058E" w:rsidRPr="00CD058E" w:rsidRDefault="00CD058E" w:rsidP="000C1C83">
            <w:pPr>
              <w:tabs>
                <w:tab w:val="left" w:pos="3861"/>
                <w:tab w:val="left" w:pos="3895"/>
              </w:tabs>
              <w:ind w:right="34"/>
              <w:rPr>
                <w:lang w:val="ru-RU"/>
              </w:rPr>
            </w:pPr>
            <w:r w:rsidRPr="00CD058E">
              <w:rPr>
                <w:rFonts w:ascii="Tahoma" w:hAnsi="Tahoma" w:cs="Tahoma"/>
                <w:sz w:val="20"/>
                <w:lang w:val="ru-RU"/>
              </w:rPr>
              <w:t xml:space="preserve">Монтированный из файла электронный </w:t>
            </w:r>
            <w:r w:rsidRPr="00CD058E">
              <w:rPr>
                <w:rFonts w:ascii="Tahoma" w:hAnsi="Tahoma" w:cs="Tahoma"/>
                <w:sz w:val="20"/>
                <w:lang w:val="ru-RU"/>
              </w:rPr>
              <w:br/>
              <w:t>ключ не доступен.</w:t>
            </w:r>
          </w:p>
        </w:tc>
      </w:tr>
    </w:tbl>
    <w:p w14:paraId="552F9CB4" w14:textId="77777777" w:rsidR="00CD058E" w:rsidRPr="00CD058E" w:rsidRDefault="00CD058E" w:rsidP="00CD058E">
      <w:pPr>
        <w:pStyle w:val="a3"/>
        <w:rPr>
          <w:rFonts w:ascii="Cambria" w:hAnsi="Cambria" w:cs="Cambria"/>
          <w:sz w:val="18"/>
          <w:szCs w:val="18"/>
          <w:lang w:val="ru-RU"/>
        </w:rPr>
      </w:pPr>
    </w:p>
    <w:p w14:paraId="1E9B85D3" w14:textId="77777777" w:rsidR="00D73D49" w:rsidRDefault="00D73D49" w:rsidP="00B57B1C">
      <w:pPr>
        <w:rPr>
          <w:rFonts w:ascii="Cambria" w:hAnsi="Cambria" w:cs="Cambria"/>
          <w:sz w:val="18"/>
          <w:szCs w:val="18"/>
          <w:lang w:val="ru-RU"/>
        </w:rPr>
      </w:pPr>
    </w:p>
    <w:p w14:paraId="4F69C0B9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27136794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2E796199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01A1F357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3D011265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6D2B7299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36D84EF2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23595B07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3605EF77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1CC06C7E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1D0EE376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5F38D67E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22899B8F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14217320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624A529D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58502F85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173BDD08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6E9B3BF8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54587E8C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61FB9899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0C1A1A53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6070957A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5A23536B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18441181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06604F58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37D08F67" w14:textId="77777777" w:rsidR="00D73D49" w:rsidRP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571A313E" w14:textId="77777777" w:rsidR="00D73D49" w:rsidRDefault="00D73D49" w:rsidP="00D73D49">
      <w:pPr>
        <w:rPr>
          <w:rFonts w:ascii="Cambria" w:hAnsi="Cambria" w:cs="Cambria"/>
          <w:sz w:val="18"/>
          <w:szCs w:val="18"/>
          <w:lang w:val="ru-RU"/>
        </w:rPr>
      </w:pPr>
    </w:p>
    <w:p w14:paraId="22DFF4A9" w14:textId="77777777" w:rsidR="00CD058E" w:rsidRPr="00D73D49" w:rsidRDefault="00D73D49" w:rsidP="00D73D49">
      <w:pPr>
        <w:tabs>
          <w:tab w:val="left" w:pos="9045"/>
        </w:tabs>
        <w:rPr>
          <w:rFonts w:ascii="Cambria" w:hAnsi="Cambria" w:cs="Cambria"/>
          <w:sz w:val="18"/>
          <w:szCs w:val="18"/>
          <w:lang w:val="ru-RU"/>
        </w:rPr>
      </w:pPr>
      <w:r>
        <w:rPr>
          <w:rFonts w:ascii="Cambria" w:hAnsi="Cambria" w:cs="Cambria"/>
          <w:sz w:val="18"/>
          <w:szCs w:val="18"/>
          <w:lang w:val="ru-RU"/>
        </w:rPr>
        <w:tab/>
        <w:t>28</w:t>
      </w:r>
    </w:p>
    <w:sectPr w:rsidR="00CD058E" w:rsidRPr="00D73D49" w:rsidSect="000E5DC2">
      <w:pgSz w:w="11906" w:h="16838"/>
      <w:pgMar w:top="1134" w:right="424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Tsemakh, Yelena Y" w:date="2019-12-23T09:55:00Z" w:initials="TYY">
    <w:p w14:paraId="0E712E3F" w14:textId="77777777" w:rsidR="00B13914" w:rsidRPr="006749C9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Это роль специалиста грузовой службы?</w:t>
      </w:r>
    </w:p>
  </w:comment>
  <w:comment w:id="3" w:author="Tsemakh, Yelena Y" w:date="2019-12-23T09:57:00Z" w:initials="TYY">
    <w:p w14:paraId="2707F198" w14:textId="77777777" w:rsidR="00B13914" w:rsidRPr="005B03E6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Под другой учетной записью?</w:t>
      </w:r>
    </w:p>
  </w:comment>
  <w:comment w:id="4" w:author="Shuba, Irina V" w:date="2019-12-24T13:49:00Z" w:initials="SIV">
    <w:p w14:paraId="34234ECC" w14:textId="1CF98688" w:rsidR="00B13914" w:rsidRPr="00DF2E57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да</w:t>
      </w:r>
    </w:p>
  </w:comment>
  <w:comment w:id="5" w:author="Samarskaya, Viktoriya Yu" w:date="2019-12-24T12:48:00Z" w:initials="SVY">
    <w:p w14:paraId="22F337F5" w14:textId="334F2F46" w:rsidR="00B13914" w:rsidRPr="00DF2E57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 w:rsidRPr="00DF2E57">
        <w:rPr>
          <w:lang w:val="ru-RU"/>
        </w:rPr>
        <w:t>Это бланки УЗ? Украина, СМГС?</w:t>
      </w:r>
    </w:p>
    <w:p w14:paraId="1F4DBF50" w14:textId="5CD56123" w:rsidR="00B13914" w:rsidRPr="00DF2E57" w:rsidRDefault="00B13914">
      <w:pPr>
        <w:pStyle w:val="ae"/>
        <w:rPr>
          <w:lang w:val="ru-RU"/>
        </w:rPr>
      </w:pPr>
      <w:r w:rsidRPr="00DF2E57">
        <w:rPr>
          <w:lang w:val="ru-RU"/>
        </w:rPr>
        <w:t>Если да, тогда нужен бланк ЦИМ.</w:t>
      </w:r>
    </w:p>
  </w:comment>
  <w:comment w:id="6" w:author="Shuba, Irina V" w:date="2019-12-24T13:49:00Z" w:initials="SIV">
    <w:p w14:paraId="2BAACD26" w14:textId="2C20A602" w:rsidR="00B13914" w:rsidRPr="00B13914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proofErr w:type="gramStart"/>
      <w:r>
        <w:rPr>
          <w:rStyle w:val="af0"/>
          <w:lang w:val="ru-RU"/>
        </w:rPr>
        <w:t>Удалить .</w:t>
      </w:r>
      <w:proofErr w:type="gramEnd"/>
      <w:r>
        <w:rPr>
          <w:rStyle w:val="af0"/>
          <w:lang w:val="ru-RU"/>
        </w:rPr>
        <w:t xml:space="preserve"> Бланки в </w:t>
      </w:r>
      <w:r>
        <w:rPr>
          <w:rStyle w:val="af0"/>
        </w:rPr>
        <w:t>pdf</w:t>
      </w:r>
      <w:r w:rsidRPr="00B13914">
        <w:rPr>
          <w:rStyle w:val="af0"/>
          <w:lang w:val="ru-RU"/>
        </w:rPr>
        <w:t>-</w:t>
      </w:r>
      <w:r>
        <w:rPr>
          <w:rStyle w:val="af0"/>
          <w:lang w:val="ru-RU"/>
        </w:rPr>
        <w:t xml:space="preserve">формате будут автоматически сохранены с АС клиент УЗ </w:t>
      </w:r>
    </w:p>
  </w:comment>
  <w:comment w:id="7" w:author="Samarskaya, Viktoriya Yu" w:date="2019-12-24T12:50:00Z" w:initials="SVY">
    <w:p w14:paraId="00FC5F73" w14:textId="2E99F10E" w:rsidR="00B13914" w:rsidRPr="00DF2E57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 w:rsidRPr="00DF2E57">
        <w:rPr>
          <w:lang w:val="ru-RU"/>
        </w:rPr>
        <w:t xml:space="preserve">Программа будет впечатывать данные в графы бланков? Если да, где будут храниться бланки Украины, СМГС, ЦИМ </w:t>
      </w:r>
      <w:r>
        <w:t>PDF</w:t>
      </w:r>
      <w:r w:rsidRPr="00DF2E57">
        <w:rPr>
          <w:lang w:val="ru-RU"/>
        </w:rPr>
        <w:t xml:space="preserve"> формата? Если нет, печать будет идти без бланков, просто текстом на бумагу формата </w:t>
      </w:r>
      <w:r>
        <w:t>A</w:t>
      </w:r>
      <w:r w:rsidRPr="00246404">
        <w:rPr>
          <w:lang w:val="ru-RU"/>
        </w:rPr>
        <w:t>4</w:t>
      </w:r>
      <w:r w:rsidRPr="00DF2E57">
        <w:rPr>
          <w:lang w:val="ru-RU"/>
        </w:rPr>
        <w:t>? Или вы планируете разрабатывать бланки? Но, там типография.</w:t>
      </w:r>
    </w:p>
  </w:comment>
  <w:comment w:id="8" w:author="Shuba, Irina V" w:date="2019-12-24T13:50:00Z" w:initials="SIV">
    <w:p w14:paraId="70814EA3" w14:textId="18EC6402" w:rsidR="00B13914" w:rsidRPr="00DF2E57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Автоматически будет сохранение в нашем ПО с АС клиент УЗ</w:t>
      </w:r>
    </w:p>
  </w:comment>
  <w:comment w:id="9" w:author="Tsemakh, Yelena Y" w:date="2019-12-23T10:01:00Z" w:initials="TYY">
    <w:p w14:paraId="656A01E6" w14:textId="6521D4B2" w:rsidR="00B13914" w:rsidRPr="00120F55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Какая операция имеется ввиду?</w:t>
      </w:r>
    </w:p>
  </w:comment>
  <w:comment w:id="10" w:author="Tsemakh, Yelena Y" w:date="2019-12-23T10:04:00Z" w:initials="TYY">
    <w:p w14:paraId="5DE9ABFF" w14:textId="108315AA" w:rsidR="00B13914" w:rsidRPr="00120F55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Что подразумевается под этим полем?</w:t>
      </w:r>
    </w:p>
  </w:comment>
  <w:comment w:id="11" w:author="Shuba, Irina V" w:date="2019-12-24T13:55:00Z" w:initials="SIV">
    <w:p w14:paraId="2D8F0756" w14:textId="42DCF17B" w:rsidR="00B13914" w:rsidRPr="00DF2E57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 xml:space="preserve">Поиск по </w:t>
      </w:r>
      <w:r>
        <w:t>ID</w:t>
      </w:r>
      <w:r w:rsidRPr="00DF2E57">
        <w:rPr>
          <w:lang w:val="ru-RU"/>
        </w:rPr>
        <w:t xml:space="preserve"> </w:t>
      </w:r>
      <w:r>
        <w:rPr>
          <w:lang w:val="ru-RU"/>
        </w:rPr>
        <w:t xml:space="preserve">номеру </w:t>
      </w:r>
      <w:proofErr w:type="gramStart"/>
      <w:r>
        <w:rPr>
          <w:lang w:val="ru-RU"/>
        </w:rPr>
        <w:t>отправки ,</w:t>
      </w:r>
      <w:proofErr w:type="gramEnd"/>
      <w:r>
        <w:rPr>
          <w:lang w:val="ru-RU"/>
        </w:rPr>
        <w:t xml:space="preserve"> присвоенный  УЗ</w:t>
      </w:r>
    </w:p>
  </w:comment>
  <w:comment w:id="12" w:author="Tsemakh, Yelena Y" w:date="2019-12-23T10:16:00Z" w:initials="TYY">
    <w:p w14:paraId="0D761FB2" w14:textId="645F2451" w:rsidR="00B13914" w:rsidRPr="00EF6198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После выгрузки вагона?</w:t>
      </w:r>
    </w:p>
  </w:comment>
  <w:comment w:id="13" w:author="Tsemakh, Yelena Y" w:date="2019-12-23T10:16:00Z" w:initials="TYY">
    <w:p w14:paraId="31011D7B" w14:textId="23DA7072" w:rsidR="00B13914" w:rsidRPr="00EF6198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Брутто? Нетто?</w:t>
      </w:r>
    </w:p>
  </w:comment>
  <w:comment w:id="14" w:author="Tsemakh, Yelena Y" w:date="2019-12-23T10:18:00Z" w:initials="TYY">
    <w:p w14:paraId="6B60ADA5" w14:textId="78A714B7" w:rsidR="00B13914" w:rsidRPr="0033538C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Номер по порядку в акте?</w:t>
      </w:r>
    </w:p>
  </w:comment>
  <w:comment w:id="15" w:author="Shuba, Irina V" w:date="2019-12-24T13:58:00Z" w:initials="SIV">
    <w:p w14:paraId="539B1F17" w14:textId="07C0C5BE" w:rsidR="00B13914" w:rsidRPr="007F7F6A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Нет, просто номер по порядку.</w:t>
      </w:r>
    </w:p>
  </w:comment>
  <w:comment w:id="16" w:author="Tsemakh, Yelena Y" w:date="2019-12-23T10:50:00Z" w:initials="TYY">
    <w:p w14:paraId="672D8A53" w14:textId="4016D79A" w:rsidR="00B13914" w:rsidRPr="009669BA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 xml:space="preserve">ФИО и дата в одном поле? </w:t>
      </w:r>
    </w:p>
  </w:comment>
  <w:comment w:id="17" w:author="Shuba, Irina V" w:date="2019-12-24T14:00:00Z" w:initials="SIV">
    <w:p w14:paraId="78B1F5DF" w14:textId="375D0769" w:rsidR="00B13914" w:rsidRPr="007F7F6A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noProof/>
          <w:lang w:val="ru-RU" w:eastAsia="ru-RU"/>
        </w:rPr>
        <w:drawing>
          <wp:inline distT="0" distB="0" distL="0" distR="0" wp14:anchorId="7BC53CBE" wp14:editId="6BAF93DF">
            <wp:extent cx="1807226" cy="151075"/>
            <wp:effectExtent l="0" t="0" r="254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32" cy="16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  <w:proofErr w:type="gramStart"/>
      <w:r>
        <w:rPr>
          <w:lang w:val="ru-RU"/>
        </w:rPr>
        <w:t>Да .</w:t>
      </w:r>
      <w:proofErr w:type="gramEnd"/>
      <w:r>
        <w:rPr>
          <w:lang w:val="ru-RU"/>
        </w:rPr>
        <w:t xml:space="preserve"> Вопрос по реализации обсудим с Эдуардом</w:t>
      </w:r>
    </w:p>
  </w:comment>
  <w:comment w:id="18" w:author="Tsemakh, Yelena Y" w:date="2019-12-23T10:51:00Z" w:initials="TYY">
    <w:p w14:paraId="475A117A" w14:textId="1A00C2F2" w:rsidR="00B13914" w:rsidRPr="009669BA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Кто из специалистов будет пользоваться данной формой?</w:t>
      </w:r>
    </w:p>
  </w:comment>
  <w:comment w:id="19" w:author="Shuba, Irina V" w:date="2019-12-24T14:04:00Z" w:initials="SIV">
    <w:p w14:paraId="06F20830" w14:textId="014EBF02" w:rsidR="00B13914" w:rsidRPr="007F7F6A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 xml:space="preserve">Руководители грузовой службы. </w:t>
      </w:r>
    </w:p>
  </w:comment>
  <w:comment w:id="20" w:author="Tsemakh, Yelena Y" w:date="2019-12-24T13:18:00Z" w:initials="TYY">
    <w:p w14:paraId="1F463EED" w14:textId="3CCD511F" w:rsidR="00B13914" w:rsidRPr="00463B2F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К какому пункту относится этот рисунок?</w:t>
      </w:r>
    </w:p>
  </w:comment>
  <w:comment w:id="21" w:author="Shuba, Irina V" w:date="2019-12-24T14:08:00Z" w:initials="SIV">
    <w:p w14:paraId="450266B9" w14:textId="30AAB021" w:rsidR="00B13914" w:rsidRPr="002F2FDF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 xml:space="preserve">Это наглядный пример того, что отправку с такой операцией и </w:t>
      </w:r>
      <w:proofErr w:type="gramStart"/>
      <w:r>
        <w:rPr>
          <w:lang w:val="ru-RU"/>
        </w:rPr>
        <w:t>статусом  можно</w:t>
      </w:r>
      <w:proofErr w:type="gramEnd"/>
      <w:r>
        <w:rPr>
          <w:lang w:val="ru-RU"/>
        </w:rPr>
        <w:t xml:space="preserve"> </w:t>
      </w:r>
      <w:proofErr w:type="spellStart"/>
      <w:r>
        <w:rPr>
          <w:lang w:val="ru-RU"/>
        </w:rPr>
        <w:t>раскредитовывать</w:t>
      </w:r>
      <w:proofErr w:type="spellEnd"/>
    </w:p>
  </w:comment>
  <w:comment w:id="22" w:author="Tsemakh, Yelena Y" w:date="2019-12-23T11:06:00Z" w:initials="TYY">
    <w:p w14:paraId="5B463D7B" w14:textId="0FCEB681" w:rsidR="00B13914" w:rsidRPr="00802A4C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Источник?</w:t>
      </w:r>
    </w:p>
  </w:comment>
  <w:comment w:id="23" w:author="Shuba, Irina V" w:date="2019-12-24T14:16:00Z" w:initials="SIV">
    <w:p w14:paraId="3357CEF6" w14:textId="2E1F0C6D" w:rsidR="00B13914" w:rsidRPr="002F2FDF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добавила</w:t>
      </w:r>
    </w:p>
  </w:comment>
  <w:comment w:id="24" w:author="Tsemakh, Yelena Y" w:date="2019-12-23T11:07:00Z" w:initials="TYY">
    <w:p w14:paraId="6171C4DC" w14:textId="4FB82C2B" w:rsidR="00B13914" w:rsidRPr="00802A4C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rFonts w:ascii="Cambria" w:hAnsi="Cambria" w:cs="Cambria"/>
          <w:sz w:val="26"/>
          <w:szCs w:val="26"/>
          <w:lang w:val="ru-RU"/>
        </w:rPr>
        <w:t xml:space="preserve">Рис.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9  -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это формат перевозочного документа в </w:t>
      </w:r>
      <w:r w:rsidRPr="002C4D33">
        <w:rPr>
          <w:rFonts w:ascii="Cambria" w:hAnsi="Cambria" w:cs="Cambria"/>
          <w:sz w:val="26"/>
          <w:szCs w:val="26"/>
          <w:lang w:val="ru-RU"/>
        </w:rPr>
        <w:t>XML</w:t>
      </w:r>
      <w:r>
        <w:rPr>
          <w:rFonts w:ascii="Cambria" w:hAnsi="Cambria" w:cs="Cambria"/>
          <w:sz w:val="26"/>
          <w:szCs w:val="26"/>
          <w:lang w:val="ru-RU"/>
        </w:rPr>
        <w:t xml:space="preserve"> – формате</w:t>
      </w:r>
    </w:p>
  </w:comment>
  <w:comment w:id="26" w:author="Tsemakh, Yelena Y" w:date="2019-12-23T11:08:00Z" w:initials="TYY">
    <w:p w14:paraId="160826BD" w14:textId="3D40BF12" w:rsidR="00B13914" w:rsidRPr="00F4279B" w:rsidRDefault="00B13914">
      <w:pPr>
        <w:pStyle w:val="ae"/>
        <w:rPr>
          <w:lang w:val="ru-RU"/>
        </w:rPr>
      </w:pPr>
      <w:r>
        <w:rPr>
          <w:rStyle w:val="af0"/>
        </w:rPr>
        <w:annotationRef/>
      </w:r>
      <w:r>
        <w:rPr>
          <w:lang w:val="ru-RU"/>
        </w:rPr>
        <w:t>Сервера модуля согласования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E712E3F" w15:done="0"/>
  <w15:commentEx w15:paraId="2707F198" w15:done="0"/>
  <w15:commentEx w15:paraId="34234ECC" w15:paraIdParent="2707F198" w15:done="0"/>
  <w15:commentEx w15:paraId="1F4DBF50" w15:done="0"/>
  <w15:commentEx w15:paraId="2BAACD26" w15:paraIdParent="1F4DBF50" w15:done="0"/>
  <w15:commentEx w15:paraId="00FC5F73" w15:done="0"/>
  <w15:commentEx w15:paraId="70814EA3" w15:paraIdParent="00FC5F73" w15:done="0"/>
  <w15:commentEx w15:paraId="656A01E6" w15:done="0"/>
  <w15:commentEx w15:paraId="5DE9ABFF" w15:done="0"/>
  <w15:commentEx w15:paraId="2D8F0756" w15:paraIdParent="5DE9ABFF" w15:done="0"/>
  <w15:commentEx w15:paraId="0D761FB2" w15:done="0"/>
  <w15:commentEx w15:paraId="31011D7B" w15:done="0"/>
  <w15:commentEx w15:paraId="6B60ADA5" w15:done="0"/>
  <w15:commentEx w15:paraId="539B1F17" w15:paraIdParent="6B60ADA5" w15:done="0"/>
  <w15:commentEx w15:paraId="672D8A53" w15:done="0"/>
  <w15:commentEx w15:paraId="78B1F5DF" w15:paraIdParent="672D8A53" w15:done="0"/>
  <w15:commentEx w15:paraId="475A117A" w15:done="0"/>
  <w15:commentEx w15:paraId="06F20830" w15:paraIdParent="475A117A" w15:done="0"/>
  <w15:commentEx w15:paraId="1F463EED" w15:done="0"/>
  <w15:commentEx w15:paraId="450266B9" w15:paraIdParent="1F463EED" w15:done="0"/>
  <w15:commentEx w15:paraId="5B463D7B" w15:done="0"/>
  <w15:commentEx w15:paraId="3357CEF6" w15:paraIdParent="5B463D7B" w15:done="0"/>
  <w15:commentEx w15:paraId="6171C4DC" w15:done="0"/>
  <w15:commentEx w15:paraId="160826B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E712E3F" w16cid:durableId="21AB0DA4"/>
  <w16cid:commentId w16cid:paraId="2707F198" w16cid:durableId="21AB0E0B"/>
  <w16cid:commentId w16cid:paraId="1F4DBF50" w16cid:durableId="21AC8781"/>
  <w16cid:commentId w16cid:paraId="00FC5F73" w16cid:durableId="21AC8806"/>
  <w16cid:commentId w16cid:paraId="656A01E6" w16cid:durableId="21AB0EF7"/>
  <w16cid:commentId w16cid:paraId="5DE9ABFF" w16cid:durableId="21AB0FCA"/>
  <w16cid:commentId w16cid:paraId="0D761FB2" w16cid:durableId="21AB127A"/>
  <w16cid:commentId w16cid:paraId="31011D7B" w16cid:durableId="21AB128A"/>
  <w16cid:commentId w16cid:paraId="6B60ADA5" w16cid:durableId="21AB12D8"/>
  <w16cid:commentId w16cid:paraId="672D8A53" w16cid:durableId="21AB1A92"/>
  <w16cid:commentId w16cid:paraId="475A117A" w16cid:durableId="21AB1ACA"/>
  <w16cid:commentId w16cid:paraId="1F463EED" w16cid:durableId="21AC8E8A"/>
  <w16cid:commentId w16cid:paraId="750C71D4" w16cid:durableId="21AB1BF1"/>
  <w16cid:commentId w16cid:paraId="5B463D7B" w16cid:durableId="21AB1E21"/>
  <w16cid:commentId w16cid:paraId="6171C4DC" w16cid:durableId="21AB1E8A"/>
  <w16cid:commentId w16cid:paraId="160826BD" w16cid:durableId="21AB1EB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4582ED" w14:textId="77777777" w:rsidR="00473C0A" w:rsidRDefault="00473C0A" w:rsidP="00941874">
      <w:r>
        <w:separator/>
      </w:r>
    </w:p>
  </w:endnote>
  <w:endnote w:type="continuationSeparator" w:id="0">
    <w:p w14:paraId="6A6580A0" w14:textId="77777777" w:rsidR="00473C0A" w:rsidRDefault="00473C0A" w:rsidP="009418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Sans Serif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C497C8" w14:textId="77777777" w:rsidR="00B13914" w:rsidRDefault="00B13914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52DD66" w14:textId="77777777" w:rsidR="00B13914" w:rsidRDefault="00B13914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C4C7F1" w14:textId="77777777" w:rsidR="00B13914" w:rsidRDefault="00B1391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C9B566" w14:textId="77777777" w:rsidR="00473C0A" w:rsidRDefault="00473C0A" w:rsidP="00941874">
      <w:r>
        <w:separator/>
      </w:r>
    </w:p>
  </w:footnote>
  <w:footnote w:type="continuationSeparator" w:id="0">
    <w:p w14:paraId="3B89BF47" w14:textId="77777777" w:rsidR="00473C0A" w:rsidRDefault="00473C0A" w:rsidP="009418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E0E092" w14:textId="77777777" w:rsidR="00B13914" w:rsidRDefault="00B13914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13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542"/>
      <w:gridCol w:w="7014"/>
    </w:tblGrid>
    <w:tr w:rsidR="00B13914" w:rsidRPr="00B13914" w14:paraId="26813C59" w14:textId="77777777" w:rsidTr="003F6200">
      <w:trPr>
        <w:trHeight w:val="848"/>
        <w:jc w:val="center"/>
      </w:trPr>
      <w:tc>
        <w:tcPr>
          <w:tcW w:w="1330" w:type="pct"/>
          <w:vAlign w:val="center"/>
        </w:tcPr>
        <w:p w14:paraId="4904CAAC" w14:textId="77777777" w:rsidR="00B13914" w:rsidRPr="000F7DF4" w:rsidRDefault="00B13914" w:rsidP="00941874">
          <w:pPr>
            <w:pStyle w:val="a5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F7DF4">
            <w:rPr>
              <w:rFonts w:ascii="Arial" w:hAnsi="Arial" w:cs="Arial"/>
              <w:b/>
              <w:sz w:val="20"/>
              <w:szCs w:val="20"/>
            </w:rPr>
            <w:tab/>
          </w:r>
          <w:r>
            <w:rPr>
              <w:rFonts w:ascii="Arial" w:hAnsi="Arial" w:cs="Arial"/>
              <w:noProof/>
              <w:sz w:val="20"/>
              <w:szCs w:val="20"/>
              <w:lang w:val="ru-RU" w:eastAsia="ru-RU"/>
            </w:rPr>
            <w:drawing>
              <wp:anchor distT="0" distB="0" distL="114300" distR="114300" simplePos="0" relativeHeight="251659264" behindDoc="0" locked="0" layoutInCell="1" allowOverlap="1" wp14:anchorId="1E3FC3CD" wp14:editId="0F475409">
                <wp:simplePos x="0" y="0"/>
                <wp:positionH relativeFrom="column">
                  <wp:posOffset>403225</wp:posOffset>
                </wp:positionH>
                <wp:positionV relativeFrom="paragraph">
                  <wp:posOffset>3810</wp:posOffset>
                </wp:positionV>
                <wp:extent cx="962025" cy="438150"/>
                <wp:effectExtent l="19050" t="0" r="9525" b="0"/>
                <wp:wrapSquare wrapText="bothSides"/>
                <wp:docPr id="73" name="Picture 1" descr="logo ArcelorMit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ArcelorMit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14:paraId="57DFF56F" w14:textId="77777777" w:rsidR="00B13914" w:rsidRPr="000F7DF4" w:rsidRDefault="00B13914" w:rsidP="00941874">
          <w:pPr>
            <w:pStyle w:val="a5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3670" w:type="pct"/>
          <w:vAlign w:val="center"/>
        </w:tcPr>
        <w:p w14:paraId="45D79211" w14:textId="77777777" w:rsidR="00B13914" w:rsidRDefault="00B13914" w:rsidP="00941874">
          <w:pPr>
            <w:pStyle w:val="a5"/>
            <w:ind w:left="-158"/>
            <w:jc w:val="center"/>
            <w:rPr>
              <w:rFonts w:ascii="Arial" w:hAnsi="Arial" w:cs="Arial"/>
              <w:sz w:val="18"/>
              <w:szCs w:val="20"/>
              <w:lang w:val="ru-RU"/>
            </w:rPr>
          </w:pPr>
          <w:r>
            <w:rPr>
              <w:rFonts w:ascii="Arial" w:hAnsi="Arial" w:cs="Arial"/>
              <w:sz w:val="18"/>
              <w:szCs w:val="20"/>
              <w:lang w:val="ru-RU"/>
            </w:rPr>
            <w:t>Технические требования</w:t>
          </w:r>
        </w:p>
        <w:p w14:paraId="7A0B81D8" w14:textId="77777777" w:rsidR="00B13914" w:rsidRPr="000F01E3" w:rsidRDefault="00B13914" w:rsidP="00941874">
          <w:pPr>
            <w:jc w:val="center"/>
            <w:rPr>
              <w:rFonts w:ascii="Arial" w:hAnsi="Arial" w:cs="Arial"/>
              <w:sz w:val="16"/>
              <w:szCs w:val="16"/>
              <w:lang w:val="ru-RU"/>
            </w:rPr>
          </w:pPr>
          <w:r w:rsidRPr="00C609AF">
            <w:rPr>
              <w:rFonts w:ascii="Arial" w:hAnsi="Arial" w:cs="Arial"/>
              <w:sz w:val="16"/>
              <w:szCs w:val="16"/>
              <w:lang w:val="ru-RU"/>
            </w:rPr>
            <w:t>«</w:t>
          </w:r>
          <w:r w:rsidRPr="001A2B58">
            <w:rPr>
              <w:rFonts w:ascii="Arial" w:hAnsi="Arial" w:cs="Arial"/>
              <w:sz w:val="16"/>
              <w:szCs w:val="16"/>
              <w:lang w:val="ru-RU"/>
            </w:rPr>
            <w:t>ПАО "</w:t>
          </w:r>
          <w:proofErr w:type="spellStart"/>
          <w:r w:rsidRPr="001A2B58">
            <w:rPr>
              <w:rFonts w:ascii="Arial" w:hAnsi="Arial" w:cs="Arial"/>
              <w:sz w:val="16"/>
              <w:szCs w:val="16"/>
              <w:lang w:val="ru-RU"/>
            </w:rPr>
            <w:t>АрселорМиттал</w:t>
          </w:r>
          <w:proofErr w:type="spellEnd"/>
          <w:r w:rsidRPr="001A2B58">
            <w:rPr>
              <w:rFonts w:ascii="Arial" w:hAnsi="Arial" w:cs="Arial"/>
              <w:sz w:val="16"/>
              <w:szCs w:val="16"/>
              <w:lang w:val="ru-RU"/>
            </w:rPr>
            <w:t xml:space="preserve"> Кривой Рог". Информационно диспетчерская система учета железнодорожного транспорта на АМКР</w:t>
          </w:r>
        </w:p>
      </w:tc>
    </w:tr>
  </w:tbl>
  <w:p w14:paraId="46F4E5FE" w14:textId="77777777" w:rsidR="00B13914" w:rsidRPr="00941874" w:rsidRDefault="00B13914">
    <w:pPr>
      <w:pStyle w:val="a5"/>
      <w:rPr>
        <w:lang w:val="ru-RU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813AD2" w14:textId="77777777" w:rsidR="00B13914" w:rsidRDefault="00B13914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F36548"/>
    <w:multiLevelType w:val="hybridMultilevel"/>
    <w:tmpl w:val="A5ECDE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F2F2FDC"/>
    <w:multiLevelType w:val="multilevel"/>
    <w:tmpl w:val="9CB2DD18"/>
    <w:lvl w:ilvl="0">
      <w:start w:val="4"/>
      <w:numFmt w:val="decimal"/>
      <w:lvlText w:val="%1"/>
      <w:lvlJc w:val="left"/>
      <w:pPr>
        <w:ind w:left="375" w:hanging="375"/>
      </w:pPr>
      <w:rPr>
        <w:rFonts w:ascii="Times New Roman" w:hAnsi="Times New Roman" w:hint="default"/>
        <w:b w:val="0"/>
        <w:i/>
        <w:sz w:val="24"/>
        <w:szCs w:val="24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ascii="Times New Roman" w:hAnsi="Times New Roman" w:hint="default"/>
        <w:b w:val="0"/>
        <w:i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sz w:val="28"/>
      </w:rPr>
    </w:lvl>
  </w:abstractNum>
  <w:abstractNum w:abstractNumId="2" w15:restartNumberingAfterBreak="0">
    <w:nsid w:val="17443F81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3" w15:restartNumberingAfterBreak="0">
    <w:nsid w:val="17FB1D4A"/>
    <w:multiLevelType w:val="hybridMultilevel"/>
    <w:tmpl w:val="BB425B6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140C81"/>
    <w:multiLevelType w:val="hybridMultilevel"/>
    <w:tmpl w:val="BEE84A0E"/>
    <w:lvl w:ilvl="0" w:tplc="04190001">
      <w:start w:val="1"/>
      <w:numFmt w:val="bullet"/>
      <w:pStyle w:val="1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04190003" w:tentative="1">
      <w:start w:val="1"/>
      <w:numFmt w:val="bullet"/>
      <w:pStyle w:val="204207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pStyle w:val="3044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5" w15:restartNumberingAfterBreak="0">
    <w:nsid w:val="20982EB1"/>
    <w:multiLevelType w:val="multilevel"/>
    <w:tmpl w:val="02524A3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5AA2F13"/>
    <w:multiLevelType w:val="multilevel"/>
    <w:tmpl w:val="459010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9276E88"/>
    <w:multiLevelType w:val="multilevel"/>
    <w:tmpl w:val="DFCC0E7E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360"/>
      </w:pPr>
      <w:rPr>
        <w:rFonts w:hint="default"/>
        <w:b w:val="0"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640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00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720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080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00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  <w:b w:val="0"/>
        <w:i w:val="0"/>
        <w:sz w:val="24"/>
      </w:rPr>
    </w:lvl>
  </w:abstractNum>
  <w:abstractNum w:abstractNumId="8" w15:restartNumberingAfterBreak="0">
    <w:nsid w:val="2DD74A37"/>
    <w:multiLevelType w:val="hybridMultilevel"/>
    <w:tmpl w:val="206A097A"/>
    <w:lvl w:ilvl="0" w:tplc="CB9C9C3E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9" w15:restartNumberingAfterBreak="0">
    <w:nsid w:val="35D27FD0"/>
    <w:multiLevelType w:val="hybridMultilevel"/>
    <w:tmpl w:val="6588A908"/>
    <w:lvl w:ilvl="0" w:tplc="1432496E">
      <w:start w:val="1"/>
      <w:numFmt w:val="decimal"/>
      <w:lvlText w:val="%1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0" w15:restartNumberingAfterBreak="0">
    <w:nsid w:val="49A4505C"/>
    <w:multiLevelType w:val="hybridMultilevel"/>
    <w:tmpl w:val="157203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9A485C"/>
    <w:multiLevelType w:val="hybridMultilevel"/>
    <w:tmpl w:val="B8E83E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B360085"/>
    <w:multiLevelType w:val="hybridMultilevel"/>
    <w:tmpl w:val="425C484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652219D"/>
    <w:multiLevelType w:val="hybridMultilevel"/>
    <w:tmpl w:val="65EA5066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4" w15:restartNumberingAfterBreak="0">
    <w:nsid w:val="6A865696"/>
    <w:multiLevelType w:val="hybridMultilevel"/>
    <w:tmpl w:val="01520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DE3657F"/>
    <w:multiLevelType w:val="hybridMultilevel"/>
    <w:tmpl w:val="EC620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895BF1"/>
    <w:multiLevelType w:val="hybridMultilevel"/>
    <w:tmpl w:val="E5B0512A"/>
    <w:lvl w:ilvl="0" w:tplc="0419000D">
      <w:start w:val="1"/>
      <w:numFmt w:val="bullet"/>
      <w:lvlText w:val=""/>
      <w:lvlJc w:val="left"/>
      <w:pPr>
        <w:ind w:left="15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7" w15:restartNumberingAfterBreak="0">
    <w:nsid w:val="71B5765B"/>
    <w:multiLevelType w:val="hybridMultilevel"/>
    <w:tmpl w:val="B7AE3BF6"/>
    <w:lvl w:ilvl="0" w:tplc="B100D47A">
      <w:start w:val="5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78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C25A3"/>
    <w:multiLevelType w:val="hybridMultilevel"/>
    <w:tmpl w:val="954E59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6B07D6B"/>
    <w:multiLevelType w:val="multilevel"/>
    <w:tmpl w:val="65F6129A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firstLine="0"/>
      </w:pPr>
    </w:lvl>
  </w:abstractNum>
  <w:abstractNum w:abstractNumId="20" w15:restartNumberingAfterBreak="0">
    <w:nsid w:val="776118A2"/>
    <w:multiLevelType w:val="hybridMultilevel"/>
    <w:tmpl w:val="46ACC6D8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21" w15:restartNumberingAfterBreak="0">
    <w:nsid w:val="792D7C28"/>
    <w:multiLevelType w:val="hybridMultilevel"/>
    <w:tmpl w:val="6588A908"/>
    <w:lvl w:ilvl="0" w:tplc="1432496E">
      <w:start w:val="1"/>
      <w:numFmt w:val="decimal"/>
      <w:lvlText w:val="%1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2" w15:restartNumberingAfterBreak="0">
    <w:nsid w:val="7C260ECC"/>
    <w:multiLevelType w:val="hybridMultilevel"/>
    <w:tmpl w:val="627A6EBC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2"/>
  </w:num>
  <w:num w:numId="5">
    <w:abstractNumId w:val="7"/>
  </w:num>
  <w:num w:numId="6">
    <w:abstractNumId w:val="13"/>
  </w:num>
  <w:num w:numId="7">
    <w:abstractNumId w:val="22"/>
  </w:num>
  <w:num w:numId="8">
    <w:abstractNumId w:val="16"/>
  </w:num>
  <w:num w:numId="9">
    <w:abstractNumId w:val="20"/>
  </w:num>
  <w:num w:numId="10">
    <w:abstractNumId w:val="3"/>
  </w:num>
  <w:num w:numId="11">
    <w:abstractNumId w:val="12"/>
  </w:num>
  <w:num w:numId="12">
    <w:abstractNumId w:val="11"/>
  </w:num>
  <w:num w:numId="13">
    <w:abstractNumId w:val="17"/>
  </w:num>
  <w:num w:numId="14">
    <w:abstractNumId w:val="18"/>
  </w:num>
  <w:num w:numId="15">
    <w:abstractNumId w:val="9"/>
  </w:num>
  <w:num w:numId="16">
    <w:abstractNumId w:val="21"/>
  </w:num>
  <w:num w:numId="17">
    <w:abstractNumId w:val="14"/>
  </w:num>
  <w:num w:numId="18">
    <w:abstractNumId w:val="10"/>
  </w:num>
  <w:num w:numId="19">
    <w:abstractNumId w:val="15"/>
  </w:num>
  <w:num w:numId="20">
    <w:abstractNumId w:val="19"/>
  </w:num>
  <w:num w:numId="21">
    <w:abstractNumId w:val="0"/>
  </w:num>
  <w:num w:numId="22">
    <w:abstractNumId w:val="8"/>
  </w:num>
  <w:num w:numId="2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Tsemakh, Yelena Y">
    <w15:presenceInfo w15:providerId="AD" w15:userId="S::yelena.tsemakh@arcelormittal.com::4045e2d5-bc9f-42af-bdfc-52e511da1958"/>
  </w15:person>
  <w15:person w15:author="Shuba, Irina V">
    <w15:presenceInfo w15:providerId="AD" w15:userId="S-1-5-21-1567011825-2221179514-3766738458-172182"/>
  </w15:person>
  <w15:person w15:author="Samarskaya, Viktoriya Yu">
    <w15:presenceInfo w15:providerId="AD" w15:userId="S::viktoriya.samarskaya@arcelormittal.com::3364e166-6a7a-4dd9-8c2e-be27d6bdd3b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1874"/>
    <w:rsid w:val="000106E5"/>
    <w:rsid w:val="00016401"/>
    <w:rsid w:val="00016CC9"/>
    <w:rsid w:val="0003346B"/>
    <w:rsid w:val="00035425"/>
    <w:rsid w:val="0003606B"/>
    <w:rsid w:val="0003726C"/>
    <w:rsid w:val="00043FC9"/>
    <w:rsid w:val="00046200"/>
    <w:rsid w:val="0004687C"/>
    <w:rsid w:val="0005620C"/>
    <w:rsid w:val="0006426F"/>
    <w:rsid w:val="00074CEF"/>
    <w:rsid w:val="00075C74"/>
    <w:rsid w:val="000764F8"/>
    <w:rsid w:val="00077A1F"/>
    <w:rsid w:val="00077C77"/>
    <w:rsid w:val="000B5700"/>
    <w:rsid w:val="000B5936"/>
    <w:rsid w:val="000C07E4"/>
    <w:rsid w:val="000C1C83"/>
    <w:rsid w:val="000C780D"/>
    <w:rsid w:val="000D13EA"/>
    <w:rsid w:val="000E13A0"/>
    <w:rsid w:val="000E379F"/>
    <w:rsid w:val="000E5DC2"/>
    <w:rsid w:val="000F043B"/>
    <w:rsid w:val="000F3B56"/>
    <w:rsid w:val="0010617E"/>
    <w:rsid w:val="0011173B"/>
    <w:rsid w:val="001130CB"/>
    <w:rsid w:val="00113396"/>
    <w:rsid w:val="00120F55"/>
    <w:rsid w:val="001226A2"/>
    <w:rsid w:val="00151E2C"/>
    <w:rsid w:val="00156F05"/>
    <w:rsid w:val="00190C76"/>
    <w:rsid w:val="001A5F1D"/>
    <w:rsid w:val="001B70F3"/>
    <w:rsid w:val="001C0A0A"/>
    <w:rsid w:val="001C5D82"/>
    <w:rsid w:val="001C7C12"/>
    <w:rsid w:val="001F03C9"/>
    <w:rsid w:val="002136F1"/>
    <w:rsid w:val="00215CB2"/>
    <w:rsid w:val="00221D32"/>
    <w:rsid w:val="002267B3"/>
    <w:rsid w:val="00246404"/>
    <w:rsid w:val="002559E6"/>
    <w:rsid w:val="0026680A"/>
    <w:rsid w:val="00272572"/>
    <w:rsid w:val="00283F41"/>
    <w:rsid w:val="002908D2"/>
    <w:rsid w:val="002A3E33"/>
    <w:rsid w:val="002B55BB"/>
    <w:rsid w:val="002C10CD"/>
    <w:rsid w:val="002C4D33"/>
    <w:rsid w:val="002C604B"/>
    <w:rsid w:val="002D11F3"/>
    <w:rsid w:val="002E0555"/>
    <w:rsid w:val="002F2FDF"/>
    <w:rsid w:val="00304B53"/>
    <w:rsid w:val="003276BF"/>
    <w:rsid w:val="0033538C"/>
    <w:rsid w:val="00342BA0"/>
    <w:rsid w:val="003735E5"/>
    <w:rsid w:val="00373991"/>
    <w:rsid w:val="00380915"/>
    <w:rsid w:val="003D04B0"/>
    <w:rsid w:val="003D20EC"/>
    <w:rsid w:val="003E2D60"/>
    <w:rsid w:val="003F6200"/>
    <w:rsid w:val="003F66A4"/>
    <w:rsid w:val="00407BA9"/>
    <w:rsid w:val="00424936"/>
    <w:rsid w:val="0043663C"/>
    <w:rsid w:val="00441D39"/>
    <w:rsid w:val="00445CA5"/>
    <w:rsid w:val="00451988"/>
    <w:rsid w:val="00460231"/>
    <w:rsid w:val="00460818"/>
    <w:rsid w:val="00463B2F"/>
    <w:rsid w:val="004724BA"/>
    <w:rsid w:val="0047304D"/>
    <w:rsid w:val="00473C0A"/>
    <w:rsid w:val="00477779"/>
    <w:rsid w:val="004A54C6"/>
    <w:rsid w:val="004B0556"/>
    <w:rsid w:val="004C0D31"/>
    <w:rsid w:val="004C17C2"/>
    <w:rsid w:val="004C3FAD"/>
    <w:rsid w:val="004C49F9"/>
    <w:rsid w:val="00504081"/>
    <w:rsid w:val="00542818"/>
    <w:rsid w:val="00542A36"/>
    <w:rsid w:val="0054583E"/>
    <w:rsid w:val="00556796"/>
    <w:rsid w:val="00561AF6"/>
    <w:rsid w:val="005938C4"/>
    <w:rsid w:val="005B03E6"/>
    <w:rsid w:val="005C2473"/>
    <w:rsid w:val="005D3186"/>
    <w:rsid w:val="005D5805"/>
    <w:rsid w:val="005E4E68"/>
    <w:rsid w:val="006222DC"/>
    <w:rsid w:val="00630721"/>
    <w:rsid w:val="006378E9"/>
    <w:rsid w:val="006625EF"/>
    <w:rsid w:val="00666F8E"/>
    <w:rsid w:val="006749C9"/>
    <w:rsid w:val="00683EB5"/>
    <w:rsid w:val="006C6D73"/>
    <w:rsid w:val="00711E98"/>
    <w:rsid w:val="00741C48"/>
    <w:rsid w:val="00763D54"/>
    <w:rsid w:val="007661C5"/>
    <w:rsid w:val="00771DF5"/>
    <w:rsid w:val="007775C3"/>
    <w:rsid w:val="007A3F9E"/>
    <w:rsid w:val="007B2B57"/>
    <w:rsid w:val="007C32C0"/>
    <w:rsid w:val="007D24DB"/>
    <w:rsid w:val="007E6F5C"/>
    <w:rsid w:val="007F7F6A"/>
    <w:rsid w:val="00802A4C"/>
    <w:rsid w:val="00852FB8"/>
    <w:rsid w:val="008B54BB"/>
    <w:rsid w:val="008C3723"/>
    <w:rsid w:val="008C7825"/>
    <w:rsid w:val="00925C2A"/>
    <w:rsid w:val="00927CC6"/>
    <w:rsid w:val="00941874"/>
    <w:rsid w:val="00943031"/>
    <w:rsid w:val="00953E77"/>
    <w:rsid w:val="009669BA"/>
    <w:rsid w:val="00982833"/>
    <w:rsid w:val="00984656"/>
    <w:rsid w:val="00986883"/>
    <w:rsid w:val="00991489"/>
    <w:rsid w:val="009B38B0"/>
    <w:rsid w:val="009B3ED1"/>
    <w:rsid w:val="009C08A4"/>
    <w:rsid w:val="009C68E1"/>
    <w:rsid w:val="009D7986"/>
    <w:rsid w:val="009E30C0"/>
    <w:rsid w:val="009F1FC8"/>
    <w:rsid w:val="009F2E17"/>
    <w:rsid w:val="00A052A1"/>
    <w:rsid w:val="00A07CD8"/>
    <w:rsid w:val="00A108DB"/>
    <w:rsid w:val="00A4202C"/>
    <w:rsid w:val="00A53219"/>
    <w:rsid w:val="00A7033D"/>
    <w:rsid w:val="00A94036"/>
    <w:rsid w:val="00AB684E"/>
    <w:rsid w:val="00AE1BEE"/>
    <w:rsid w:val="00B00CB8"/>
    <w:rsid w:val="00B13914"/>
    <w:rsid w:val="00B355A4"/>
    <w:rsid w:val="00B466B7"/>
    <w:rsid w:val="00B57B1C"/>
    <w:rsid w:val="00B6085D"/>
    <w:rsid w:val="00B734F9"/>
    <w:rsid w:val="00B85501"/>
    <w:rsid w:val="00B9122D"/>
    <w:rsid w:val="00B93A2B"/>
    <w:rsid w:val="00BB46B1"/>
    <w:rsid w:val="00BB46B9"/>
    <w:rsid w:val="00BB5FC1"/>
    <w:rsid w:val="00BD4C09"/>
    <w:rsid w:val="00BE7720"/>
    <w:rsid w:val="00C129D5"/>
    <w:rsid w:val="00C27F48"/>
    <w:rsid w:val="00C347AB"/>
    <w:rsid w:val="00C61934"/>
    <w:rsid w:val="00C66DF1"/>
    <w:rsid w:val="00C77848"/>
    <w:rsid w:val="00C97126"/>
    <w:rsid w:val="00CA2456"/>
    <w:rsid w:val="00CD058E"/>
    <w:rsid w:val="00CD7C28"/>
    <w:rsid w:val="00CF31A1"/>
    <w:rsid w:val="00D04606"/>
    <w:rsid w:val="00D526B7"/>
    <w:rsid w:val="00D60DED"/>
    <w:rsid w:val="00D73D49"/>
    <w:rsid w:val="00D77087"/>
    <w:rsid w:val="00D846DA"/>
    <w:rsid w:val="00DA2AC7"/>
    <w:rsid w:val="00DA7C23"/>
    <w:rsid w:val="00DB0627"/>
    <w:rsid w:val="00DB2887"/>
    <w:rsid w:val="00DC3D9F"/>
    <w:rsid w:val="00DE383C"/>
    <w:rsid w:val="00DF2E57"/>
    <w:rsid w:val="00E12080"/>
    <w:rsid w:val="00E363BF"/>
    <w:rsid w:val="00E43041"/>
    <w:rsid w:val="00E47422"/>
    <w:rsid w:val="00E7247C"/>
    <w:rsid w:val="00E81980"/>
    <w:rsid w:val="00E93912"/>
    <w:rsid w:val="00EA5552"/>
    <w:rsid w:val="00EF44BF"/>
    <w:rsid w:val="00EF546F"/>
    <w:rsid w:val="00EF6198"/>
    <w:rsid w:val="00F3482C"/>
    <w:rsid w:val="00F4279B"/>
    <w:rsid w:val="00F50704"/>
    <w:rsid w:val="00F843DA"/>
    <w:rsid w:val="00F86419"/>
    <w:rsid w:val="00F902CD"/>
    <w:rsid w:val="00FB605F"/>
    <w:rsid w:val="00FC5869"/>
    <w:rsid w:val="00FD15F6"/>
    <w:rsid w:val="00FD6BAB"/>
    <w:rsid w:val="00FF7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1D69BA"/>
  <w15:chartTrackingRefBased/>
  <w15:docId w15:val="{70B773B0-2716-4EA7-9DAE-D027068DC4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1874"/>
    <w:pPr>
      <w:spacing w:after="0" w:line="240" w:lineRule="auto"/>
    </w:pPr>
    <w:rPr>
      <w:rFonts w:eastAsia="Times New Roman" w:cs="Times New Roman"/>
      <w:sz w:val="24"/>
      <w:szCs w:val="24"/>
      <w:lang w:val="en-US" w:eastAsia="fr-FR"/>
    </w:rPr>
  </w:style>
  <w:style w:type="paragraph" w:styleId="10">
    <w:name w:val="heading 1"/>
    <w:basedOn w:val="a"/>
    <w:next w:val="a"/>
    <w:link w:val="11"/>
    <w:uiPriority w:val="9"/>
    <w:qFormat/>
    <w:rsid w:val="009418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18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418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941874"/>
    <w:pPr>
      <w:ind w:left="720"/>
    </w:pPr>
    <w:rPr>
      <w:rFonts w:ascii="Bookman Old Style" w:hAnsi="Bookman Old Style"/>
      <w:spacing w:val="10"/>
      <w:sz w:val="20"/>
      <w:szCs w:val="20"/>
    </w:rPr>
  </w:style>
  <w:style w:type="character" w:customStyle="1" w:styleId="a4">
    <w:name w:val="Абзац списка Знак"/>
    <w:link w:val="a3"/>
    <w:uiPriority w:val="34"/>
    <w:rsid w:val="00941874"/>
    <w:rPr>
      <w:rFonts w:ascii="Bookman Old Style" w:eastAsia="Times New Roman" w:hAnsi="Bookman Old Style" w:cs="Times New Roman"/>
      <w:spacing w:val="10"/>
      <w:sz w:val="20"/>
      <w:szCs w:val="20"/>
      <w:lang w:val="en-US" w:eastAsia="fr-FR"/>
    </w:rPr>
  </w:style>
  <w:style w:type="paragraph" w:styleId="21">
    <w:name w:val="Body Text 2"/>
    <w:basedOn w:val="a"/>
    <w:link w:val="210"/>
    <w:unhideWhenUsed/>
    <w:rsid w:val="00941874"/>
    <w:pPr>
      <w:suppressAutoHyphens/>
      <w:spacing w:after="120" w:line="480" w:lineRule="auto"/>
      <w:ind w:left="993" w:hanging="284"/>
    </w:pPr>
    <w:rPr>
      <w:rFonts w:ascii="Calibri" w:hAnsi="Calibri"/>
      <w:sz w:val="22"/>
      <w:szCs w:val="22"/>
      <w:lang w:val="ru-RU" w:eastAsia="ar-SA"/>
    </w:rPr>
  </w:style>
  <w:style w:type="character" w:customStyle="1" w:styleId="22">
    <w:name w:val="Основной текст 2 Знак"/>
    <w:basedOn w:val="a0"/>
    <w:uiPriority w:val="99"/>
    <w:semiHidden/>
    <w:rsid w:val="00941874"/>
    <w:rPr>
      <w:rFonts w:eastAsia="Times New Roman" w:cs="Times New Roman"/>
      <w:sz w:val="24"/>
      <w:szCs w:val="24"/>
      <w:lang w:val="en-US" w:eastAsia="fr-FR"/>
    </w:rPr>
  </w:style>
  <w:style w:type="character" w:customStyle="1" w:styleId="210">
    <w:name w:val="Основной текст 2 Знак1"/>
    <w:basedOn w:val="a0"/>
    <w:link w:val="21"/>
    <w:uiPriority w:val="99"/>
    <w:rsid w:val="00941874"/>
    <w:rPr>
      <w:rFonts w:ascii="Calibri" w:eastAsia="Times New Roman" w:hAnsi="Calibri" w:cs="Times New Roman"/>
      <w:lang w:eastAsia="ar-SA"/>
    </w:rPr>
  </w:style>
  <w:style w:type="paragraph" w:styleId="a5">
    <w:name w:val="header"/>
    <w:basedOn w:val="a"/>
    <w:link w:val="a6"/>
    <w:uiPriority w:val="99"/>
    <w:unhideWhenUsed/>
    <w:rsid w:val="0094187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941874"/>
    <w:rPr>
      <w:rFonts w:eastAsia="Times New Roman" w:cs="Times New Roman"/>
      <w:sz w:val="24"/>
      <w:szCs w:val="24"/>
      <w:lang w:val="en-US" w:eastAsia="fr-FR"/>
    </w:rPr>
  </w:style>
  <w:style w:type="paragraph" w:styleId="a7">
    <w:name w:val="footer"/>
    <w:basedOn w:val="a"/>
    <w:link w:val="a8"/>
    <w:unhideWhenUsed/>
    <w:rsid w:val="0094187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941874"/>
    <w:rPr>
      <w:rFonts w:eastAsia="Times New Roman" w:cs="Times New Roman"/>
      <w:sz w:val="24"/>
      <w:szCs w:val="24"/>
      <w:lang w:val="en-US" w:eastAsia="fr-FR"/>
    </w:rPr>
  </w:style>
  <w:style w:type="paragraph" w:customStyle="1" w:styleId="204207">
    <w:name w:val="Стиль Заголовок 2 + По центру Слева:  042 см Первая строка:  07..."/>
    <w:basedOn w:val="2"/>
    <w:rsid w:val="00941874"/>
    <w:pPr>
      <w:keepLines w:val="0"/>
      <w:numPr>
        <w:ilvl w:val="1"/>
        <w:numId w:val="2"/>
      </w:numPr>
      <w:tabs>
        <w:tab w:val="num" w:pos="360"/>
        <w:tab w:val="num" w:pos="576"/>
      </w:tabs>
      <w:spacing w:before="240" w:after="60"/>
      <w:ind w:left="240" w:right="372" w:firstLine="408"/>
    </w:pPr>
    <w:rPr>
      <w:rFonts w:ascii="Arial" w:eastAsia="Times New Roman" w:hAnsi="Arial" w:cs="Times New Roman"/>
      <w:b/>
      <w:bCs/>
      <w:i/>
      <w:iCs/>
      <w:color w:val="auto"/>
      <w:sz w:val="24"/>
      <w:szCs w:val="20"/>
      <w:lang w:val="ru-RU" w:eastAsia="ru-RU"/>
    </w:rPr>
  </w:style>
  <w:style w:type="paragraph" w:customStyle="1" w:styleId="1">
    <w:name w:val="Стиль Заголовок 1 + По центру"/>
    <w:basedOn w:val="10"/>
    <w:rsid w:val="00941874"/>
    <w:pPr>
      <w:keepLines w:val="0"/>
      <w:numPr>
        <w:numId w:val="2"/>
      </w:numPr>
      <w:tabs>
        <w:tab w:val="num" w:pos="360"/>
        <w:tab w:val="num" w:pos="432"/>
      </w:tabs>
      <w:spacing w:after="60"/>
      <w:ind w:left="0" w:firstLine="0"/>
      <w:jc w:val="center"/>
    </w:pPr>
    <w:rPr>
      <w:rFonts w:ascii="Arial" w:eastAsia="Times New Roman" w:hAnsi="Arial" w:cs="Times New Roman"/>
      <w:b/>
      <w:bCs/>
      <w:color w:val="auto"/>
      <w:kern w:val="32"/>
      <w:sz w:val="24"/>
      <w:szCs w:val="20"/>
      <w:lang w:val="ru-RU" w:eastAsia="ru-RU"/>
    </w:rPr>
  </w:style>
  <w:style w:type="paragraph" w:customStyle="1" w:styleId="3044">
    <w:name w:val="Стиль Заголовок 3 + полужирный По центру Справа:  044 см"/>
    <w:basedOn w:val="3"/>
    <w:rsid w:val="00941874"/>
    <w:pPr>
      <w:keepLines w:val="0"/>
      <w:numPr>
        <w:ilvl w:val="2"/>
        <w:numId w:val="2"/>
      </w:numPr>
      <w:tabs>
        <w:tab w:val="num" w:pos="360"/>
        <w:tab w:val="num" w:pos="720"/>
      </w:tabs>
      <w:spacing w:before="0"/>
      <w:ind w:left="0" w:right="252" w:firstLine="0"/>
    </w:pPr>
    <w:rPr>
      <w:rFonts w:ascii="Arial" w:eastAsia="Times New Roman" w:hAnsi="Arial" w:cs="Times New Roman"/>
      <w:b/>
      <w:bCs/>
      <w:color w:val="auto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uiPriority w:val="99"/>
    <w:rsid w:val="0094187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r-FR"/>
    </w:rPr>
  </w:style>
  <w:style w:type="character" w:customStyle="1" w:styleId="11">
    <w:name w:val="Заголовок 1 Знак"/>
    <w:basedOn w:val="a0"/>
    <w:link w:val="10"/>
    <w:uiPriority w:val="9"/>
    <w:rsid w:val="00941874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r-FR"/>
    </w:rPr>
  </w:style>
  <w:style w:type="character" w:customStyle="1" w:styleId="30">
    <w:name w:val="Заголовок 3 Знак"/>
    <w:basedOn w:val="a0"/>
    <w:link w:val="3"/>
    <w:uiPriority w:val="9"/>
    <w:semiHidden/>
    <w:rsid w:val="0094187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r-FR"/>
    </w:rPr>
  </w:style>
  <w:style w:type="paragraph" w:styleId="a9">
    <w:name w:val="No Spacing"/>
    <w:qFormat/>
    <w:rsid w:val="0005620C"/>
    <w:pPr>
      <w:spacing w:after="0" w:line="240" w:lineRule="auto"/>
      <w:ind w:firstLine="709"/>
    </w:pPr>
    <w:rPr>
      <w:rFonts w:ascii="Calibri" w:eastAsia="Times New Roman" w:hAnsi="Calibri" w:cs="Times New Roman"/>
    </w:rPr>
  </w:style>
  <w:style w:type="table" w:styleId="aa">
    <w:name w:val="Table Grid"/>
    <w:basedOn w:val="a1"/>
    <w:rsid w:val="000B5936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Простір імен"/>
    <w:rsid w:val="00FF7FC1"/>
    <w:rPr>
      <w:rFonts w:ascii="Courier New" w:eastAsia="NSimSun" w:hAnsi="Courier New" w:cs="Courier New"/>
      <w:caps w:val="0"/>
      <w:smallCaps w:val="0"/>
    </w:rPr>
  </w:style>
  <w:style w:type="paragraph" w:customStyle="1" w:styleId="ac">
    <w:name w:val="Содержимое таблицы"/>
    <w:basedOn w:val="a"/>
    <w:rsid w:val="00FF7FC1"/>
    <w:pPr>
      <w:widowControl w:val="0"/>
      <w:suppressLineNumbers/>
      <w:suppressAutoHyphens/>
    </w:pPr>
    <w:rPr>
      <w:rFonts w:ascii="Times New Roman" w:eastAsia="SimSun" w:hAnsi="Times New Roman" w:cs="Tahoma"/>
      <w:kern w:val="1"/>
      <w:lang w:val="uk-UA" w:eastAsia="zh-CN" w:bidi="hi-IN"/>
    </w:rPr>
  </w:style>
  <w:style w:type="paragraph" w:customStyle="1" w:styleId="ad">
    <w:name w:val="Заголовок таблицы"/>
    <w:basedOn w:val="ac"/>
    <w:rsid w:val="00FF7FC1"/>
    <w:pPr>
      <w:jc w:val="center"/>
    </w:pPr>
    <w:rPr>
      <w:b/>
      <w:bCs/>
    </w:rPr>
  </w:style>
  <w:style w:type="paragraph" w:styleId="ae">
    <w:name w:val="annotation text"/>
    <w:basedOn w:val="a"/>
    <w:link w:val="af"/>
    <w:uiPriority w:val="99"/>
    <w:semiHidden/>
    <w:unhideWhenUsed/>
    <w:rsid w:val="0010617E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0617E"/>
    <w:rPr>
      <w:rFonts w:eastAsia="Times New Roman" w:cs="Times New Roman"/>
      <w:sz w:val="20"/>
      <w:szCs w:val="20"/>
      <w:lang w:val="en-US" w:eastAsia="fr-FR"/>
    </w:rPr>
  </w:style>
  <w:style w:type="character" w:styleId="af0">
    <w:name w:val="annotation reference"/>
    <w:basedOn w:val="a0"/>
    <w:uiPriority w:val="99"/>
    <w:semiHidden/>
    <w:unhideWhenUsed/>
    <w:rsid w:val="0010617E"/>
    <w:rPr>
      <w:sz w:val="16"/>
      <w:szCs w:val="16"/>
    </w:rPr>
  </w:style>
  <w:style w:type="paragraph" w:styleId="af1">
    <w:name w:val="Balloon Text"/>
    <w:basedOn w:val="a"/>
    <w:link w:val="af2"/>
    <w:uiPriority w:val="99"/>
    <w:semiHidden/>
    <w:unhideWhenUsed/>
    <w:rsid w:val="0010617E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10617E"/>
    <w:rPr>
      <w:rFonts w:ascii="Segoe UI" w:eastAsia="Times New Roman" w:hAnsi="Segoe UI" w:cs="Segoe UI"/>
      <w:sz w:val="18"/>
      <w:szCs w:val="18"/>
      <w:lang w:val="en-US" w:eastAsia="fr-FR"/>
    </w:rPr>
  </w:style>
  <w:style w:type="paragraph" w:styleId="HTML">
    <w:name w:val="HTML Preformatted"/>
    <w:basedOn w:val="a"/>
    <w:link w:val="HTML0"/>
    <w:uiPriority w:val="99"/>
    <w:semiHidden/>
    <w:unhideWhenUsed/>
    <w:rsid w:val="00927C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27CC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3">
    <w:name w:val="TOC Heading"/>
    <w:basedOn w:val="10"/>
    <w:next w:val="a"/>
    <w:uiPriority w:val="39"/>
    <w:unhideWhenUsed/>
    <w:qFormat/>
    <w:rsid w:val="00A94036"/>
    <w:pPr>
      <w:spacing w:line="259" w:lineRule="auto"/>
      <w:outlineLvl w:val="9"/>
    </w:pPr>
    <w:rPr>
      <w:lang w:val="ru-RU" w:eastAsia="ru-RU"/>
    </w:rPr>
  </w:style>
  <w:style w:type="paragraph" w:styleId="23">
    <w:name w:val="toc 2"/>
    <w:basedOn w:val="a"/>
    <w:next w:val="a"/>
    <w:autoRedefine/>
    <w:uiPriority w:val="39"/>
    <w:unhideWhenUsed/>
    <w:rsid w:val="00E363BF"/>
    <w:pPr>
      <w:spacing w:after="100" w:line="259" w:lineRule="auto"/>
      <w:ind w:left="216" w:hanging="216"/>
    </w:pPr>
    <w:rPr>
      <w:rFonts w:eastAsiaTheme="minorEastAsia"/>
      <w:sz w:val="22"/>
      <w:szCs w:val="22"/>
      <w:lang w:val="ru-RU" w:eastAsia="ru-RU"/>
    </w:rPr>
  </w:style>
  <w:style w:type="paragraph" w:styleId="12">
    <w:name w:val="toc 1"/>
    <w:basedOn w:val="a"/>
    <w:next w:val="a"/>
    <w:autoRedefine/>
    <w:uiPriority w:val="39"/>
    <w:unhideWhenUsed/>
    <w:rsid w:val="00A94036"/>
    <w:pPr>
      <w:spacing w:after="100" w:line="259" w:lineRule="auto"/>
    </w:pPr>
    <w:rPr>
      <w:rFonts w:eastAsiaTheme="minorEastAsia"/>
      <w:sz w:val="22"/>
      <w:szCs w:val="22"/>
      <w:lang w:val="ru-RU" w:eastAsia="ru-RU"/>
    </w:rPr>
  </w:style>
  <w:style w:type="paragraph" w:styleId="31">
    <w:name w:val="toc 3"/>
    <w:basedOn w:val="a"/>
    <w:next w:val="a"/>
    <w:autoRedefine/>
    <w:uiPriority w:val="39"/>
    <w:unhideWhenUsed/>
    <w:rsid w:val="00E363BF"/>
    <w:pPr>
      <w:spacing w:after="100" w:line="259" w:lineRule="auto"/>
      <w:ind w:left="440" w:hanging="440"/>
    </w:pPr>
    <w:rPr>
      <w:rFonts w:eastAsiaTheme="minorEastAsia"/>
      <w:sz w:val="22"/>
      <w:szCs w:val="22"/>
      <w:lang w:val="ru-RU" w:eastAsia="ru-RU"/>
    </w:rPr>
  </w:style>
  <w:style w:type="character" w:styleId="af4">
    <w:name w:val="Hyperlink"/>
    <w:basedOn w:val="a0"/>
    <w:uiPriority w:val="99"/>
    <w:unhideWhenUsed/>
    <w:rsid w:val="00E363BF"/>
    <w:rPr>
      <w:color w:val="0563C1" w:themeColor="hyperlink"/>
      <w:u w:val="single"/>
    </w:rPr>
  </w:style>
  <w:style w:type="paragraph" w:styleId="af5">
    <w:name w:val="annotation subject"/>
    <w:basedOn w:val="ae"/>
    <w:next w:val="ae"/>
    <w:link w:val="af6"/>
    <w:uiPriority w:val="99"/>
    <w:semiHidden/>
    <w:unhideWhenUsed/>
    <w:rsid w:val="006749C9"/>
    <w:rPr>
      <w:b/>
      <w:bCs/>
    </w:rPr>
  </w:style>
  <w:style w:type="character" w:customStyle="1" w:styleId="af6">
    <w:name w:val="Тема примечания Знак"/>
    <w:basedOn w:val="af"/>
    <w:link w:val="af5"/>
    <w:uiPriority w:val="99"/>
    <w:semiHidden/>
    <w:rsid w:val="006749C9"/>
    <w:rPr>
      <w:rFonts w:eastAsia="Times New Roman" w:cs="Times New Roman"/>
      <w:b/>
      <w:bCs/>
      <w:sz w:val="20"/>
      <w:szCs w:val="20"/>
      <w:lang w:val="en-US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53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8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8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6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7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84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9" Type="http://schemas.openxmlformats.org/officeDocument/2006/relationships/image" Target="media/image18.png"/><Relationship Id="rId21" Type="http://schemas.openxmlformats.org/officeDocument/2006/relationships/oleObject" Target="embeddings/oleObject5.bin"/><Relationship Id="rId34" Type="http://schemas.openxmlformats.org/officeDocument/2006/relationships/image" Target="media/image14.png"/><Relationship Id="rId42" Type="http://schemas.openxmlformats.org/officeDocument/2006/relationships/oleObject" Target="embeddings/oleObject9.bin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eader" Target="header1.xml"/><Relationship Id="rId33" Type="http://schemas.openxmlformats.org/officeDocument/2006/relationships/oleObject" Target="embeddings/oleObject6.bin"/><Relationship Id="rId38" Type="http://schemas.openxmlformats.org/officeDocument/2006/relationships/image" Target="media/image17.png"/><Relationship Id="rId46" Type="http://schemas.openxmlformats.org/officeDocument/2006/relationships/image" Target="media/image24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3.xml"/><Relationship Id="rId41" Type="http://schemas.openxmlformats.org/officeDocument/2006/relationships/image" Target="media/image19.emf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oleObject" Target="embeddings/oleObject8.bin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9.png"/><Relationship Id="rId28" Type="http://schemas.openxmlformats.org/officeDocument/2006/relationships/footer" Target="footer2.xml"/><Relationship Id="rId36" Type="http://schemas.openxmlformats.org/officeDocument/2006/relationships/oleObject" Target="embeddings/oleObject7.bin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footer" Target="footer1.xml"/><Relationship Id="rId30" Type="http://schemas.openxmlformats.org/officeDocument/2006/relationships/footer" Target="footer3.xml"/><Relationship Id="rId35" Type="http://schemas.openxmlformats.org/officeDocument/2006/relationships/image" Target="media/image15.e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8" Type="http://schemas.openxmlformats.org/officeDocument/2006/relationships/image" Target="media/image1.png"/><Relationship Id="rId51" Type="http://schemas.openxmlformats.org/officeDocument/2006/relationships/image" Target="media/image29.png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720F15-5601-406F-ADF9-9FC265EEB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31</Pages>
  <Words>4924</Words>
  <Characters>28067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</Company>
  <LinksUpToDate>false</LinksUpToDate>
  <CharactersWithSpaces>32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ba, Irina V</dc:creator>
  <cp:keywords/>
  <dc:description/>
  <cp:lastModifiedBy>Shuba, Irina V</cp:lastModifiedBy>
  <cp:revision>7</cp:revision>
  <dcterms:created xsi:type="dcterms:W3CDTF">2019-12-24T11:23:00Z</dcterms:created>
  <dcterms:modified xsi:type="dcterms:W3CDTF">2020-01-15T07:32:00Z</dcterms:modified>
</cp:coreProperties>
</file>